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945A6" w:rsidRPr="006974A5" w:rsidRDefault="006A0D93" w:rsidP="006A0D93">
      <w:pPr>
        <w:spacing w:line="276" w:lineRule="auto"/>
        <w:ind w:right="-427"/>
        <w:jc w:val="center"/>
        <w:rPr>
          <w:b/>
          <w:sz w:val="22"/>
          <w:szCs w:val="22"/>
        </w:rPr>
      </w:pPr>
      <w:r w:rsidRPr="006A0D93">
        <w:rPr>
          <w:b/>
          <w:sz w:val="22"/>
          <w:szCs w:val="22"/>
        </w:rPr>
        <w:t>Ф</w:t>
      </w:r>
      <w:r w:rsidR="004945A6" w:rsidRPr="006974A5">
        <w:rPr>
          <w:b/>
          <w:sz w:val="22"/>
          <w:szCs w:val="22"/>
        </w:rPr>
        <w:t>ЕДЕРАЛЬНОЕ ГОСУДАРСТВЕННОЕ БЮДЖЕТНОЕ ОБРАЗОВАТЕЛЬНОЕ УЧРЕЖДЕНИЕ ВЫСШЕГО ОБРАЗОВАНИЯ</w:t>
      </w:r>
    </w:p>
    <w:p w:rsidR="004945A6" w:rsidRPr="006974A5" w:rsidRDefault="004945A6" w:rsidP="006A0D93">
      <w:pPr>
        <w:spacing w:line="276" w:lineRule="auto"/>
        <w:rPr>
          <w:b/>
        </w:rPr>
      </w:pPr>
      <w:r w:rsidRPr="006974A5">
        <w:rPr>
          <w:noProof/>
        </w:rPr>
        <w:drawing>
          <wp:anchor distT="0" distB="0" distL="114300" distR="114300" simplePos="0" relativeHeight="251408896" behindDoc="1" locked="0" layoutInCell="1" allowOverlap="1" wp14:anchorId="0952BBC3" wp14:editId="45F9E2CF">
            <wp:simplePos x="0" y="0"/>
            <wp:positionH relativeFrom="column">
              <wp:posOffset>-3810</wp:posOffset>
            </wp:positionH>
            <wp:positionV relativeFrom="paragraph">
              <wp:posOffset>104775</wp:posOffset>
            </wp:positionV>
            <wp:extent cx="962025" cy="952500"/>
            <wp:effectExtent l="0" t="0" r="9525" b="0"/>
            <wp:wrapTight wrapText="bothSides">
              <wp:wrapPolygon edited="0">
                <wp:start x="0" y="0"/>
                <wp:lineTo x="0" y="21168"/>
                <wp:lineTo x="21386" y="21168"/>
                <wp:lineTo x="21386" y="0"/>
                <wp:lineTo x="0" y="0"/>
              </wp:wrapPolygon>
            </wp:wrapTight>
            <wp:docPr id="1" name="Рисунок 1" descr="Снимок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Снимок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2025" cy="952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4945A6" w:rsidRPr="006974A5" w:rsidRDefault="004945A6" w:rsidP="006A0D93">
      <w:pPr>
        <w:spacing w:line="276" w:lineRule="auto"/>
        <w:jc w:val="center"/>
        <w:rPr>
          <w:b/>
        </w:rPr>
      </w:pPr>
      <w:r w:rsidRPr="006974A5">
        <w:rPr>
          <w:b/>
        </w:rPr>
        <w:t>МОСКОВСКИЙ ПОЛИТЕХНИЧЕСКИЙ УНИВЕРСИТЕТ</w:t>
      </w:r>
    </w:p>
    <w:p w:rsidR="004945A6" w:rsidRPr="006974A5" w:rsidRDefault="004945A6" w:rsidP="006A0D93">
      <w:pPr>
        <w:spacing w:line="276" w:lineRule="auto"/>
        <w:jc w:val="center"/>
        <w:rPr>
          <w:b/>
        </w:rPr>
      </w:pPr>
      <w:r w:rsidRPr="006974A5">
        <w:rPr>
          <w:b/>
        </w:rPr>
        <w:t>ВЫСШАЯ ШКОЛА ПЕЧАТИ И МЕДИАИНДУСТРИИ</w:t>
      </w:r>
    </w:p>
    <w:p w:rsidR="004945A6" w:rsidRPr="006974A5" w:rsidRDefault="004945A6" w:rsidP="006A0D93">
      <w:pPr>
        <w:spacing w:line="276" w:lineRule="auto"/>
        <w:jc w:val="center"/>
        <w:rPr>
          <w:b/>
        </w:rPr>
      </w:pPr>
    </w:p>
    <w:p w:rsidR="004945A6" w:rsidRPr="006974A5" w:rsidRDefault="004945A6" w:rsidP="006A0D93">
      <w:pPr>
        <w:spacing w:line="276" w:lineRule="auto"/>
        <w:jc w:val="center"/>
        <w:rPr>
          <w:b/>
          <w:i/>
        </w:rPr>
      </w:pPr>
      <w:r w:rsidRPr="006974A5">
        <w:rPr>
          <w:b/>
          <w:i/>
        </w:rPr>
        <w:t xml:space="preserve">Институт </w:t>
      </w:r>
      <w:proofErr w:type="spellStart"/>
      <w:r w:rsidRPr="006974A5">
        <w:rPr>
          <w:b/>
          <w:i/>
        </w:rPr>
        <w:t>Принтмедиа</w:t>
      </w:r>
      <w:proofErr w:type="spellEnd"/>
      <w:r w:rsidRPr="006974A5">
        <w:rPr>
          <w:b/>
          <w:i/>
        </w:rPr>
        <w:t xml:space="preserve"> и информационных технологий</w:t>
      </w:r>
    </w:p>
    <w:p w:rsidR="004945A6" w:rsidRPr="006974A5" w:rsidRDefault="004945A6" w:rsidP="006A0D93">
      <w:pPr>
        <w:spacing w:line="276" w:lineRule="auto"/>
        <w:jc w:val="center"/>
        <w:rPr>
          <w:b/>
          <w:i/>
        </w:rPr>
      </w:pPr>
      <w:r w:rsidRPr="006974A5">
        <w:rPr>
          <w:b/>
          <w:i/>
        </w:rPr>
        <w:t>Кафедра Информатики и информационных технологий</w:t>
      </w:r>
    </w:p>
    <w:p w:rsidR="004945A6" w:rsidRPr="006974A5" w:rsidRDefault="004945A6" w:rsidP="006A0D93">
      <w:pPr>
        <w:spacing w:line="276" w:lineRule="auto"/>
        <w:ind w:left="708" w:firstLine="708"/>
        <w:jc w:val="center"/>
        <w:rPr>
          <w:b/>
          <w:i/>
        </w:rPr>
      </w:pPr>
    </w:p>
    <w:p w:rsidR="004945A6" w:rsidRPr="006974A5" w:rsidRDefault="004945A6" w:rsidP="006A0D93">
      <w:pPr>
        <w:spacing w:line="276" w:lineRule="auto"/>
        <w:ind w:left="708" w:firstLine="708"/>
        <w:jc w:val="center"/>
        <w:rPr>
          <w:b/>
          <w:i/>
        </w:rPr>
      </w:pPr>
      <w:r w:rsidRPr="006974A5">
        <w:rPr>
          <w:b/>
          <w:i/>
        </w:rPr>
        <w:t xml:space="preserve">                                                         </w:t>
      </w:r>
    </w:p>
    <w:p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 xml:space="preserve">направление подготовки </w:t>
      </w:r>
    </w:p>
    <w:p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09.0</w:t>
      </w:r>
      <w:r w:rsidR="00424D95">
        <w:rPr>
          <w:b/>
          <w:sz w:val="28"/>
          <w:szCs w:val="28"/>
        </w:rPr>
        <w:t>3</w:t>
      </w:r>
      <w:r w:rsidRPr="006974A5">
        <w:rPr>
          <w:b/>
          <w:sz w:val="28"/>
          <w:szCs w:val="28"/>
        </w:rPr>
        <w:t>.02 «Информационные системы и технологии»</w:t>
      </w:r>
    </w:p>
    <w:p w:rsidR="004945A6" w:rsidRPr="006974A5" w:rsidRDefault="004945A6" w:rsidP="006A0D93">
      <w:pPr>
        <w:spacing w:line="276" w:lineRule="auto"/>
        <w:jc w:val="center"/>
        <w:rPr>
          <w:b/>
          <w:sz w:val="28"/>
          <w:szCs w:val="28"/>
        </w:rPr>
      </w:pPr>
    </w:p>
    <w:p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</w:p>
    <w:p w:rsidR="004945A6" w:rsidRPr="006974A5" w:rsidRDefault="004945A6" w:rsidP="006A0D93">
      <w:pPr>
        <w:spacing w:line="276" w:lineRule="auto"/>
        <w:jc w:val="center"/>
        <w:rPr>
          <w:b/>
          <w:sz w:val="36"/>
          <w:szCs w:val="36"/>
        </w:rPr>
      </w:pPr>
      <w:r w:rsidRPr="006974A5">
        <w:rPr>
          <w:b/>
          <w:sz w:val="36"/>
          <w:szCs w:val="36"/>
        </w:rPr>
        <w:t>ЛАБОРАТОРНАЯ РАБОТА № _</w:t>
      </w:r>
      <w:r w:rsidR="00634DC8">
        <w:rPr>
          <w:b/>
          <w:sz w:val="36"/>
          <w:szCs w:val="36"/>
          <w:lang w:val="en-US"/>
        </w:rPr>
        <w:t>9</w:t>
      </w:r>
      <w:r w:rsidR="00AC5B46">
        <w:rPr>
          <w:b/>
          <w:sz w:val="36"/>
          <w:szCs w:val="36"/>
        </w:rPr>
        <w:t>_</w:t>
      </w:r>
    </w:p>
    <w:p w:rsidR="004945A6" w:rsidRPr="006974A5" w:rsidRDefault="004945A6" w:rsidP="006A0D93">
      <w:pPr>
        <w:spacing w:line="276" w:lineRule="auto"/>
        <w:jc w:val="both"/>
        <w:rPr>
          <w:b/>
          <w:sz w:val="28"/>
          <w:szCs w:val="28"/>
        </w:rPr>
      </w:pPr>
    </w:p>
    <w:p w:rsidR="006A0D93" w:rsidRDefault="004945A6" w:rsidP="006A0D93">
      <w:pPr>
        <w:spacing w:line="276" w:lineRule="auto"/>
        <w:rPr>
          <w:sz w:val="28"/>
          <w:szCs w:val="28"/>
        </w:rPr>
      </w:pPr>
      <w:r w:rsidRPr="006974A5">
        <w:rPr>
          <w:b/>
          <w:sz w:val="28"/>
          <w:szCs w:val="28"/>
        </w:rPr>
        <w:t xml:space="preserve">Дисциплина: </w:t>
      </w:r>
      <w:r w:rsidR="00424D95">
        <w:rPr>
          <w:sz w:val="28"/>
          <w:szCs w:val="28"/>
        </w:rPr>
        <w:t>Введение в</w:t>
      </w:r>
      <w:r w:rsidR="004A630A">
        <w:rPr>
          <w:sz w:val="28"/>
          <w:szCs w:val="28"/>
        </w:rPr>
        <w:t xml:space="preserve"> программирование</w:t>
      </w:r>
    </w:p>
    <w:p w:rsidR="004945A6" w:rsidRPr="006974A5" w:rsidRDefault="004945A6" w:rsidP="006A0D93">
      <w:pPr>
        <w:spacing w:line="276" w:lineRule="auto"/>
        <w:jc w:val="both"/>
        <w:rPr>
          <w:sz w:val="28"/>
          <w:szCs w:val="28"/>
        </w:rPr>
      </w:pPr>
    </w:p>
    <w:p w:rsidR="004945A6" w:rsidRPr="006974A5" w:rsidRDefault="004945A6" w:rsidP="006A0D93">
      <w:pPr>
        <w:spacing w:line="276" w:lineRule="auto"/>
        <w:jc w:val="both"/>
        <w:rPr>
          <w:sz w:val="28"/>
          <w:szCs w:val="28"/>
        </w:rPr>
      </w:pPr>
    </w:p>
    <w:p w:rsidR="004945A6" w:rsidRPr="006974A5" w:rsidRDefault="004945A6" w:rsidP="006A0D93">
      <w:pPr>
        <w:tabs>
          <w:tab w:val="left" w:pos="1800"/>
          <w:tab w:val="left" w:pos="2977"/>
          <w:tab w:val="left" w:pos="7380"/>
          <w:tab w:val="left" w:pos="7920"/>
          <w:tab w:val="left" w:pos="8460"/>
        </w:tabs>
        <w:spacing w:line="276" w:lineRule="auto"/>
        <w:jc w:val="right"/>
        <w:rPr>
          <w:b/>
          <w:i/>
          <w:sz w:val="28"/>
          <w:szCs w:val="28"/>
        </w:rPr>
      </w:pPr>
      <w:r w:rsidRPr="006974A5">
        <w:rPr>
          <w:b/>
          <w:sz w:val="28"/>
          <w:szCs w:val="28"/>
        </w:rPr>
        <w:t>Вып</w:t>
      </w:r>
      <w:r w:rsidR="00424D95">
        <w:rPr>
          <w:b/>
          <w:sz w:val="28"/>
          <w:szCs w:val="28"/>
        </w:rPr>
        <w:t>олнил(а): студент(ка) группы _191-726</w:t>
      </w:r>
      <w:r w:rsidR="00AC5B46">
        <w:rPr>
          <w:b/>
          <w:sz w:val="28"/>
          <w:szCs w:val="28"/>
        </w:rPr>
        <w:t>_</w:t>
      </w:r>
      <w:r w:rsidRPr="006974A5">
        <w:rPr>
          <w:sz w:val="16"/>
          <w:szCs w:val="16"/>
        </w:rPr>
        <w:t xml:space="preserve">                       </w:t>
      </w:r>
    </w:p>
    <w:p w:rsidR="004945A6" w:rsidRPr="006974A5" w:rsidRDefault="004945A6" w:rsidP="006A0D93">
      <w:pPr>
        <w:tabs>
          <w:tab w:val="left" w:pos="2880"/>
        </w:tabs>
        <w:spacing w:line="276" w:lineRule="auto"/>
        <w:jc w:val="both"/>
        <w:rPr>
          <w:b/>
          <w:sz w:val="28"/>
          <w:szCs w:val="28"/>
        </w:rPr>
      </w:pPr>
    </w:p>
    <w:p w:rsidR="004945A6" w:rsidRPr="006974A5" w:rsidRDefault="004A630A" w:rsidP="006A0D93">
      <w:pPr>
        <w:tabs>
          <w:tab w:val="left" w:pos="2160"/>
          <w:tab w:val="left" w:pos="3780"/>
          <w:tab w:val="left" w:pos="7380"/>
        </w:tabs>
        <w:spacing w:line="276" w:lineRule="auto"/>
        <w:jc w:val="right"/>
        <w:rPr>
          <w:b/>
          <w:sz w:val="28"/>
          <w:szCs w:val="28"/>
        </w:rPr>
      </w:pPr>
      <w:r>
        <w:rPr>
          <w:sz w:val="28"/>
          <w:szCs w:val="28"/>
        </w:rPr>
        <w:t>________</w:t>
      </w:r>
      <w:proofErr w:type="spellStart"/>
      <w:r w:rsidR="00AC5B46">
        <w:rPr>
          <w:sz w:val="28"/>
          <w:szCs w:val="28"/>
        </w:rPr>
        <w:t>Савеленко</w:t>
      </w:r>
      <w:proofErr w:type="spellEnd"/>
      <w:r w:rsidR="00AC5B46">
        <w:rPr>
          <w:sz w:val="28"/>
          <w:szCs w:val="28"/>
        </w:rPr>
        <w:t xml:space="preserve"> В</w:t>
      </w:r>
      <w:r w:rsidR="00424D95">
        <w:rPr>
          <w:sz w:val="28"/>
          <w:szCs w:val="28"/>
        </w:rPr>
        <w:t>.</w:t>
      </w:r>
      <w:r w:rsidR="00AC5B46">
        <w:rPr>
          <w:sz w:val="28"/>
          <w:szCs w:val="28"/>
        </w:rPr>
        <w:t>Н.</w:t>
      </w:r>
      <w:r w:rsidR="004945A6" w:rsidRPr="006974A5">
        <w:rPr>
          <w:sz w:val="28"/>
          <w:szCs w:val="28"/>
        </w:rPr>
        <w:t xml:space="preserve">___________ </w:t>
      </w:r>
      <w:r w:rsidR="004945A6" w:rsidRPr="006974A5">
        <w:rPr>
          <w:b/>
          <w:sz w:val="28"/>
          <w:szCs w:val="28"/>
        </w:rPr>
        <w:t xml:space="preserve"> </w:t>
      </w:r>
    </w:p>
    <w:p w:rsidR="004945A6" w:rsidRPr="006974A5" w:rsidRDefault="004945A6" w:rsidP="006A0D93">
      <w:pPr>
        <w:tabs>
          <w:tab w:val="left" w:pos="3780"/>
          <w:tab w:val="left" w:pos="5940"/>
          <w:tab w:val="left" w:pos="6480"/>
          <w:tab w:val="left" w:pos="6840"/>
        </w:tabs>
        <w:spacing w:line="276" w:lineRule="auto"/>
        <w:jc w:val="both"/>
        <w:rPr>
          <w:sz w:val="16"/>
          <w:szCs w:val="16"/>
        </w:rPr>
      </w:pPr>
      <w:r w:rsidRPr="006974A5">
        <w:rPr>
          <w:b/>
          <w:sz w:val="28"/>
          <w:szCs w:val="28"/>
        </w:rPr>
        <w:t xml:space="preserve">                                                        </w:t>
      </w:r>
      <w:r w:rsidRPr="006974A5">
        <w:rPr>
          <w:b/>
          <w:sz w:val="28"/>
          <w:szCs w:val="28"/>
        </w:rPr>
        <w:tab/>
        <w:t xml:space="preserve"> </w:t>
      </w:r>
      <w:r w:rsidRPr="006974A5">
        <w:rPr>
          <w:sz w:val="16"/>
          <w:szCs w:val="16"/>
        </w:rPr>
        <w:t>(Фамилия И.О.)</w:t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</w:r>
    </w:p>
    <w:p w:rsidR="004945A6" w:rsidRPr="006974A5" w:rsidRDefault="004945A6" w:rsidP="006A0D93">
      <w:pPr>
        <w:tabs>
          <w:tab w:val="left" w:pos="5580"/>
          <w:tab w:val="left" w:pos="5940"/>
          <w:tab w:val="left" w:pos="6480"/>
          <w:tab w:val="left" w:pos="6840"/>
        </w:tabs>
        <w:spacing w:line="276" w:lineRule="auto"/>
        <w:jc w:val="both"/>
        <w:rPr>
          <w:sz w:val="16"/>
          <w:szCs w:val="16"/>
        </w:rPr>
      </w:pP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</w:r>
      <w:r w:rsidRPr="006974A5">
        <w:rPr>
          <w:b/>
          <w:sz w:val="16"/>
          <w:szCs w:val="16"/>
        </w:rPr>
        <w:tab/>
      </w:r>
    </w:p>
    <w:p w:rsidR="004945A6" w:rsidRPr="006974A5" w:rsidRDefault="004945A6" w:rsidP="006A0D93">
      <w:pPr>
        <w:tabs>
          <w:tab w:val="left" w:pos="5580"/>
          <w:tab w:val="left" w:pos="5940"/>
          <w:tab w:val="left" w:pos="6480"/>
          <w:tab w:val="left" w:pos="6840"/>
        </w:tabs>
        <w:spacing w:line="276" w:lineRule="auto"/>
        <w:jc w:val="both"/>
        <w:rPr>
          <w:sz w:val="16"/>
          <w:szCs w:val="16"/>
        </w:rPr>
      </w:pPr>
    </w:p>
    <w:p w:rsidR="004945A6" w:rsidRPr="006974A5" w:rsidRDefault="004945A6" w:rsidP="006A0D93">
      <w:pPr>
        <w:tabs>
          <w:tab w:val="left" w:pos="2160"/>
          <w:tab w:val="left" w:pos="3780"/>
          <w:tab w:val="left" w:pos="7380"/>
        </w:tabs>
        <w:spacing w:line="276" w:lineRule="auto"/>
        <w:jc w:val="right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Дата, подпись</w:t>
      </w:r>
      <w:r w:rsidRPr="006974A5">
        <w:rPr>
          <w:sz w:val="28"/>
          <w:szCs w:val="28"/>
        </w:rPr>
        <w:t xml:space="preserve"> _______________</w:t>
      </w:r>
      <w:proofErr w:type="gramStart"/>
      <w:r w:rsidRPr="006974A5">
        <w:rPr>
          <w:sz w:val="28"/>
          <w:szCs w:val="28"/>
        </w:rPr>
        <w:t xml:space="preserve">_ </w:t>
      </w:r>
      <w:r w:rsidRPr="006974A5">
        <w:rPr>
          <w:b/>
          <w:sz w:val="28"/>
          <w:szCs w:val="28"/>
        </w:rPr>
        <w:t xml:space="preserve"> </w:t>
      </w:r>
      <w:r w:rsidRPr="006974A5">
        <w:rPr>
          <w:b/>
          <w:i/>
          <w:sz w:val="28"/>
          <w:szCs w:val="28"/>
        </w:rPr>
        <w:t>_</w:t>
      </w:r>
      <w:proofErr w:type="gramEnd"/>
      <w:r w:rsidRPr="006974A5">
        <w:rPr>
          <w:b/>
          <w:i/>
          <w:sz w:val="28"/>
          <w:szCs w:val="28"/>
        </w:rPr>
        <w:t>__________</w:t>
      </w:r>
    </w:p>
    <w:p w:rsidR="004945A6" w:rsidRPr="006974A5" w:rsidRDefault="004945A6" w:rsidP="006A0D93">
      <w:pPr>
        <w:tabs>
          <w:tab w:val="left" w:pos="3780"/>
          <w:tab w:val="left" w:pos="5940"/>
          <w:tab w:val="left" w:pos="6480"/>
          <w:tab w:val="left" w:pos="6840"/>
        </w:tabs>
        <w:spacing w:line="276" w:lineRule="auto"/>
        <w:jc w:val="both"/>
        <w:rPr>
          <w:sz w:val="16"/>
          <w:szCs w:val="16"/>
        </w:rPr>
      </w:pPr>
      <w:r w:rsidRPr="006974A5">
        <w:rPr>
          <w:b/>
          <w:sz w:val="28"/>
          <w:szCs w:val="28"/>
        </w:rPr>
        <w:t xml:space="preserve">                                                         </w:t>
      </w:r>
      <w:r w:rsidRPr="006974A5">
        <w:rPr>
          <w:b/>
          <w:sz w:val="28"/>
          <w:szCs w:val="28"/>
        </w:rPr>
        <w:tab/>
      </w:r>
      <w:r w:rsidRPr="006974A5">
        <w:rPr>
          <w:b/>
          <w:sz w:val="28"/>
          <w:szCs w:val="28"/>
        </w:rPr>
        <w:tab/>
      </w:r>
      <w:r w:rsidRPr="006974A5">
        <w:rPr>
          <w:sz w:val="16"/>
          <w:szCs w:val="16"/>
        </w:rPr>
        <w:t>(Дата)</w:t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  <w:t>(Подпись)</w:t>
      </w:r>
    </w:p>
    <w:p w:rsidR="004945A6" w:rsidRPr="006974A5" w:rsidRDefault="004945A6" w:rsidP="006A0D93">
      <w:pPr>
        <w:tabs>
          <w:tab w:val="left" w:pos="1980"/>
          <w:tab w:val="left" w:pos="2160"/>
          <w:tab w:val="left" w:pos="3780"/>
          <w:tab w:val="left" w:pos="7380"/>
        </w:tabs>
        <w:spacing w:line="276" w:lineRule="auto"/>
        <w:rPr>
          <w:sz w:val="16"/>
          <w:szCs w:val="16"/>
        </w:rPr>
      </w:pPr>
      <w:r w:rsidRPr="006974A5">
        <w:rPr>
          <w:sz w:val="28"/>
          <w:szCs w:val="28"/>
        </w:rPr>
        <w:tab/>
      </w:r>
    </w:p>
    <w:p w:rsidR="004945A6" w:rsidRPr="006974A5" w:rsidRDefault="004945A6" w:rsidP="006A0D93">
      <w:pPr>
        <w:tabs>
          <w:tab w:val="left" w:pos="2977"/>
          <w:tab w:val="left" w:pos="6120"/>
          <w:tab w:val="left" w:pos="6480"/>
          <w:tab w:val="left" w:pos="6840"/>
        </w:tabs>
        <w:spacing w:line="276" w:lineRule="auto"/>
        <w:jc w:val="center"/>
        <w:rPr>
          <w:b/>
          <w:i/>
          <w:sz w:val="28"/>
          <w:szCs w:val="28"/>
        </w:rPr>
      </w:pPr>
      <w:r w:rsidRPr="006974A5">
        <w:rPr>
          <w:b/>
          <w:sz w:val="28"/>
          <w:szCs w:val="28"/>
        </w:rPr>
        <w:tab/>
        <w:t>Проверил: _</w:t>
      </w:r>
      <w:r w:rsidR="00424D95">
        <w:rPr>
          <w:b/>
          <w:sz w:val="28"/>
          <w:szCs w:val="28"/>
        </w:rPr>
        <w:t>Асс. Кононенко К.М.</w:t>
      </w:r>
      <w:r w:rsidRPr="006974A5">
        <w:rPr>
          <w:b/>
          <w:i/>
          <w:sz w:val="28"/>
          <w:szCs w:val="28"/>
        </w:rPr>
        <w:t>_______</w:t>
      </w:r>
      <w:proofErr w:type="gramStart"/>
      <w:r w:rsidRPr="006974A5">
        <w:rPr>
          <w:b/>
          <w:i/>
          <w:sz w:val="28"/>
          <w:szCs w:val="28"/>
        </w:rPr>
        <w:t>_  _</w:t>
      </w:r>
      <w:proofErr w:type="gramEnd"/>
      <w:r w:rsidRPr="006974A5">
        <w:rPr>
          <w:b/>
          <w:i/>
          <w:sz w:val="28"/>
          <w:szCs w:val="28"/>
        </w:rPr>
        <w:t>__________</w:t>
      </w:r>
    </w:p>
    <w:p w:rsidR="004945A6" w:rsidRPr="006974A5" w:rsidRDefault="004945A6" w:rsidP="006A0D93">
      <w:pPr>
        <w:tabs>
          <w:tab w:val="left" w:pos="3240"/>
          <w:tab w:val="left" w:pos="4962"/>
          <w:tab w:val="left" w:pos="6480"/>
          <w:tab w:val="left" w:pos="6840"/>
        </w:tabs>
        <w:spacing w:line="276" w:lineRule="auto"/>
        <w:rPr>
          <w:sz w:val="16"/>
          <w:szCs w:val="16"/>
        </w:rPr>
      </w:pPr>
      <w:r w:rsidRPr="006974A5">
        <w:rPr>
          <w:b/>
          <w:i/>
          <w:sz w:val="28"/>
          <w:szCs w:val="28"/>
        </w:rPr>
        <w:tab/>
      </w:r>
      <w:r w:rsidRPr="006974A5">
        <w:rPr>
          <w:b/>
          <w:i/>
          <w:sz w:val="28"/>
          <w:szCs w:val="28"/>
        </w:rPr>
        <w:tab/>
      </w:r>
      <w:r w:rsidRPr="006974A5">
        <w:rPr>
          <w:sz w:val="16"/>
          <w:szCs w:val="16"/>
        </w:rPr>
        <w:t>(Фамилия И.О.</w:t>
      </w:r>
      <w:proofErr w:type="gramStart"/>
      <w:r w:rsidRPr="006974A5">
        <w:rPr>
          <w:sz w:val="16"/>
          <w:szCs w:val="16"/>
        </w:rPr>
        <w:t>,  степень</w:t>
      </w:r>
      <w:proofErr w:type="gramEnd"/>
      <w:r w:rsidRPr="006974A5">
        <w:rPr>
          <w:sz w:val="16"/>
          <w:szCs w:val="16"/>
        </w:rPr>
        <w:t>, звание)</w:t>
      </w:r>
      <w:r w:rsidRPr="006974A5">
        <w:rPr>
          <w:b/>
          <w:sz w:val="16"/>
          <w:szCs w:val="16"/>
        </w:rPr>
        <w:tab/>
      </w:r>
      <w:r w:rsidRPr="006974A5">
        <w:rPr>
          <w:b/>
          <w:sz w:val="16"/>
          <w:szCs w:val="16"/>
        </w:rPr>
        <w:tab/>
      </w:r>
      <w:r w:rsidRPr="006974A5">
        <w:rPr>
          <w:b/>
          <w:sz w:val="20"/>
          <w:szCs w:val="20"/>
        </w:rPr>
        <w:t>(Оценка)</w:t>
      </w:r>
      <w:r w:rsidRPr="006974A5">
        <w:rPr>
          <w:b/>
          <w:sz w:val="20"/>
          <w:szCs w:val="20"/>
        </w:rPr>
        <w:tab/>
      </w:r>
      <w:r w:rsidRPr="006974A5">
        <w:rPr>
          <w:b/>
          <w:sz w:val="16"/>
          <w:szCs w:val="16"/>
        </w:rPr>
        <w:tab/>
      </w:r>
      <w:r w:rsidRPr="006974A5">
        <w:rPr>
          <w:b/>
          <w:sz w:val="16"/>
          <w:szCs w:val="16"/>
        </w:rPr>
        <w:tab/>
      </w:r>
      <w:r w:rsidRPr="006974A5">
        <w:rPr>
          <w:b/>
          <w:sz w:val="16"/>
          <w:szCs w:val="16"/>
        </w:rPr>
        <w:tab/>
      </w:r>
      <w:r w:rsidRPr="006974A5">
        <w:rPr>
          <w:b/>
          <w:sz w:val="16"/>
          <w:szCs w:val="16"/>
        </w:rPr>
        <w:tab/>
      </w:r>
    </w:p>
    <w:p w:rsidR="004945A6" w:rsidRPr="006A44C9" w:rsidRDefault="004945A6" w:rsidP="006A0D93">
      <w:pPr>
        <w:tabs>
          <w:tab w:val="left" w:pos="2160"/>
          <w:tab w:val="left" w:pos="3780"/>
          <w:tab w:val="left" w:pos="7380"/>
        </w:tabs>
        <w:spacing w:line="276" w:lineRule="auto"/>
        <w:jc w:val="right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Дата, подпись</w:t>
      </w:r>
      <w:r w:rsidR="0098276E">
        <w:rPr>
          <w:sz w:val="28"/>
          <w:szCs w:val="28"/>
        </w:rPr>
        <w:t xml:space="preserve"> ________________</w:t>
      </w:r>
      <w:r w:rsidRPr="006974A5">
        <w:rPr>
          <w:b/>
          <w:sz w:val="28"/>
          <w:szCs w:val="28"/>
        </w:rPr>
        <w:t xml:space="preserve"> </w:t>
      </w:r>
      <w:r w:rsidRPr="006974A5">
        <w:rPr>
          <w:b/>
          <w:i/>
          <w:sz w:val="28"/>
          <w:szCs w:val="28"/>
        </w:rPr>
        <w:t>___________</w:t>
      </w:r>
    </w:p>
    <w:p w:rsidR="004945A6" w:rsidRPr="006974A5" w:rsidRDefault="004945A6" w:rsidP="006A0D93">
      <w:pPr>
        <w:tabs>
          <w:tab w:val="left" w:pos="3780"/>
          <w:tab w:val="left" w:pos="5940"/>
          <w:tab w:val="left" w:pos="6480"/>
          <w:tab w:val="left" w:pos="6840"/>
        </w:tabs>
        <w:spacing w:line="276" w:lineRule="auto"/>
        <w:jc w:val="both"/>
        <w:rPr>
          <w:sz w:val="16"/>
          <w:szCs w:val="16"/>
        </w:rPr>
      </w:pPr>
      <w:r w:rsidRPr="006974A5">
        <w:rPr>
          <w:b/>
          <w:sz w:val="28"/>
          <w:szCs w:val="28"/>
        </w:rPr>
        <w:t xml:space="preserve">                                                         </w:t>
      </w:r>
      <w:r w:rsidRPr="006974A5">
        <w:rPr>
          <w:b/>
          <w:sz w:val="28"/>
          <w:szCs w:val="28"/>
        </w:rPr>
        <w:tab/>
      </w:r>
      <w:r w:rsidRPr="006974A5">
        <w:rPr>
          <w:b/>
          <w:sz w:val="28"/>
          <w:szCs w:val="28"/>
        </w:rPr>
        <w:tab/>
      </w:r>
      <w:r w:rsidRPr="006974A5">
        <w:rPr>
          <w:sz w:val="16"/>
          <w:szCs w:val="16"/>
        </w:rPr>
        <w:t>(Дата)</w:t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  <w:t>(Подпись)</w:t>
      </w:r>
    </w:p>
    <w:p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</w:p>
    <w:p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Замечания: _________________________________________________________</w:t>
      </w:r>
    </w:p>
    <w:p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____________________________________________________________________</w:t>
      </w:r>
    </w:p>
    <w:p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____________________________________________________________________</w:t>
      </w:r>
    </w:p>
    <w:p w:rsidR="004945A6" w:rsidRPr="006974A5" w:rsidRDefault="004945A6" w:rsidP="006A0D93">
      <w:pPr>
        <w:spacing w:line="276" w:lineRule="auto"/>
        <w:jc w:val="center"/>
        <w:rPr>
          <w:b/>
          <w:sz w:val="28"/>
          <w:szCs w:val="28"/>
        </w:rPr>
      </w:pPr>
    </w:p>
    <w:p w:rsidR="004945A6" w:rsidRPr="006974A5" w:rsidRDefault="004945A6" w:rsidP="006A0D93">
      <w:pPr>
        <w:spacing w:line="276" w:lineRule="auto"/>
        <w:jc w:val="center"/>
        <w:rPr>
          <w:b/>
          <w:i/>
          <w:sz w:val="28"/>
          <w:szCs w:val="28"/>
        </w:rPr>
      </w:pPr>
      <w:r w:rsidRPr="006974A5">
        <w:rPr>
          <w:b/>
          <w:sz w:val="28"/>
          <w:szCs w:val="28"/>
        </w:rPr>
        <w:t>Москва</w:t>
      </w:r>
    </w:p>
    <w:p w:rsidR="004945A6" w:rsidRPr="006974A5" w:rsidRDefault="004945A6" w:rsidP="006A0D93">
      <w:pPr>
        <w:spacing w:line="276" w:lineRule="auto"/>
        <w:jc w:val="center"/>
        <w:rPr>
          <w:b/>
          <w:i/>
          <w:sz w:val="28"/>
          <w:szCs w:val="28"/>
        </w:rPr>
      </w:pPr>
      <w:r w:rsidRPr="006974A5">
        <w:rPr>
          <w:b/>
          <w:sz w:val="28"/>
          <w:szCs w:val="28"/>
        </w:rPr>
        <w:t xml:space="preserve">2019 </w:t>
      </w:r>
    </w:p>
    <w:sdt>
      <w:sdtPr>
        <w:rPr>
          <w:rFonts w:ascii="Times New Roman" w:eastAsia="Times New Roman" w:hAnsi="Times New Roman" w:cs="Times New Roman"/>
          <w:color w:val="auto"/>
          <w:sz w:val="28"/>
          <w:szCs w:val="28"/>
        </w:rPr>
        <w:id w:val="-1296365879"/>
        <w:docPartObj>
          <w:docPartGallery w:val="Table of Contents"/>
          <w:docPartUnique/>
        </w:docPartObj>
      </w:sdtPr>
      <w:sdtEndPr>
        <w:rPr>
          <w:b/>
          <w:bCs/>
          <w:sz w:val="24"/>
          <w:szCs w:val="24"/>
        </w:rPr>
      </w:sdtEndPr>
      <w:sdtContent>
        <w:p w:rsidR="006F471D" w:rsidRPr="004B6461" w:rsidRDefault="006F471D" w:rsidP="006F471D">
          <w:pPr>
            <w:pStyle w:val="a9"/>
            <w:spacing w:line="360" w:lineRule="auto"/>
            <w:rPr>
              <w:rFonts w:ascii="Times New Roman" w:hAnsi="Times New Roman" w:cs="Times New Roman"/>
              <w:color w:val="auto"/>
              <w:sz w:val="28"/>
              <w:szCs w:val="28"/>
            </w:rPr>
          </w:pPr>
          <w:r w:rsidRPr="004B6461">
            <w:rPr>
              <w:rFonts w:ascii="Times New Roman" w:hAnsi="Times New Roman" w:cs="Times New Roman"/>
              <w:color w:val="auto"/>
              <w:sz w:val="28"/>
              <w:szCs w:val="28"/>
            </w:rPr>
            <w:t>Оглавление</w:t>
          </w:r>
        </w:p>
        <w:p w:rsidR="00F74923" w:rsidRPr="00F74923" w:rsidRDefault="006F471D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r w:rsidRPr="00F74923">
            <w:rPr>
              <w:rFonts w:ascii="Times New Roman" w:hAnsi="Times New Roman"/>
              <w:sz w:val="28"/>
              <w:szCs w:val="28"/>
            </w:rPr>
            <w:fldChar w:fldCharType="begin"/>
          </w:r>
          <w:r w:rsidRPr="00F74923">
            <w:rPr>
              <w:rFonts w:ascii="Times New Roman" w:hAnsi="Times New Roman"/>
              <w:sz w:val="28"/>
              <w:szCs w:val="28"/>
            </w:rPr>
            <w:instrText xml:space="preserve"> TOC \o "1-3" \h \z \u </w:instrText>
          </w:r>
          <w:r w:rsidRPr="00F74923">
            <w:rPr>
              <w:rFonts w:ascii="Times New Roman" w:hAnsi="Times New Roman"/>
              <w:sz w:val="28"/>
              <w:szCs w:val="28"/>
            </w:rPr>
            <w:fldChar w:fldCharType="separate"/>
          </w:r>
          <w:hyperlink w:anchor="_Toc22927729" w:history="1">
            <w:r w:rsidR="00F74923" w:rsidRPr="00F74923">
              <w:rPr>
                <w:rStyle w:val="ad"/>
                <w:rFonts w:ascii="Times New Roman" w:hAnsi="Times New Roman"/>
                <w:b/>
                <w:noProof/>
                <w:sz w:val="28"/>
                <w:szCs w:val="28"/>
              </w:rPr>
              <w:t>Теория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927729 \h </w:instrTex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74923" w:rsidRPr="00F74923" w:rsidRDefault="00634DC8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927730" w:history="1">
            <w:r w:rsidR="00F74923" w:rsidRPr="00F74923">
              <w:rPr>
                <w:rStyle w:val="ad"/>
                <w:rFonts w:ascii="Times New Roman" w:hAnsi="Times New Roman"/>
                <w:b/>
                <w:noProof/>
                <w:sz w:val="28"/>
                <w:szCs w:val="28"/>
              </w:rPr>
              <w:t>Задания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927730 \h </w:instrTex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>4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74923" w:rsidRPr="00F74923" w:rsidRDefault="00634DC8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927731" w:history="1">
            <w:r w:rsidR="00F74923" w:rsidRPr="00F74923">
              <w:rPr>
                <w:rStyle w:val="ad"/>
                <w:rFonts w:ascii="Times New Roman" w:hAnsi="Times New Roman"/>
                <w:b/>
                <w:noProof/>
                <w:sz w:val="28"/>
                <w:szCs w:val="28"/>
              </w:rPr>
              <w:t>Блок-схемы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927731 \h </w:instrTex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>5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74923" w:rsidRPr="00F74923" w:rsidRDefault="00634DC8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927732" w:history="1">
            <w:r w:rsidR="00F74923" w:rsidRPr="00F74923">
              <w:rPr>
                <w:rStyle w:val="ad"/>
                <w:rFonts w:ascii="Times New Roman" w:eastAsia="Times New Roman" w:hAnsi="Times New Roman"/>
                <w:b/>
                <w:noProof/>
                <w:sz w:val="28"/>
                <w:szCs w:val="28"/>
              </w:rPr>
              <w:t>Коды программ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927732 \h </w:instrTex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>9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74923" w:rsidRPr="00F74923" w:rsidRDefault="00634DC8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927733" w:history="1">
            <w:r w:rsidR="00F74923" w:rsidRPr="00F74923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Листинг 1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927733 \h </w:instrTex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>9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74923" w:rsidRPr="00F74923" w:rsidRDefault="00634DC8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927734" w:history="1">
            <w:r w:rsidR="00F74923" w:rsidRPr="00F74923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Листинг</w:t>
            </w:r>
            <w:r w:rsidR="00F74923" w:rsidRPr="00F74923">
              <w:rPr>
                <w:rStyle w:val="ad"/>
                <w:rFonts w:ascii="Times New Roman" w:hAnsi="Times New Roman"/>
                <w:noProof/>
                <w:sz w:val="28"/>
                <w:szCs w:val="28"/>
                <w:lang w:val="en-US"/>
              </w:rPr>
              <w:t xml:space="preserve"> 2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927734 \h </w:instrTex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>9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74923" w:rsidRPr="00F74923" w:rsidRDefault="00634DC8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927735" w:history="1">
            <w:r w:rsidR="00F74923" w:rsidRPr="00F74923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Листинг 3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927735 \h </w:instrTex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0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74923" w:rsidRPr="00F74923" w:rsidRDefault="00634DC8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927736" w:history="1">
            <w:r w:rsidR="00F74923" w:rsidRPr="00F74923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Листинг 4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927736 \h </w:instrTex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0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74923" w:rsidRPr="00F74923" w:rsidRDefault="00634DC8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927737" w:history="1">
            <w:r w:rsidR="00F74923" w:rsidRPr="00F74923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Листинг 5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927737 \h </w:instrTex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1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74923" w:rsidRPr="00F74923" w:rsidRDefault="00634DC8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927738" w:history="1">
            <w:r w:rsidR="00F74923" w:rsidRPr="00F74923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Листинг 6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927738 \h </w:instrTex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1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74923" w:rsidRPr="00F74923" w:rsidRDefault="00634DC8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927739" w:history="1">
            <w:r w:rsidR="00F74923" w:rsidRPr="00F74923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Листинг 7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927739 \h </w:instrTex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2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74923" w:rsidRPr="00F74923" w:rsidRDefault="00634DC8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927740" w:history="1">
            <w:r w:rsidR="00F74923" w:rsidRPr="00F74923">
              <w:rPr>
                <w:rStyle w:val="ad"/>
                <w:rFonts w:ascii="Times New Roman" w:eastAsiaTheme="minorHAnsi" w:hAnsi="Times New Roman"/>
                <w:b/>
                <w:noProof/>
                <w:sz w:val="28"/>
                <w:szCs w:val="28"/>
                <w:lang w:eastAsia="en-US"/>
              </w:rPr>
              <w:t>Результаты выполнения программ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927740 \h </w:instrTex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3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A0D93" w:rsidRDefault="006F471D" w:rsidP="006A0D93">
          <w:pPr>
            <w:spacing w:line="360" w:lineRule="auto"/>
            <w:rPr>
              <w:b/>
              <w:bCs/>
            </w:rPr>
          </w:pPr>
          <w:r w:rsidRPr="00F74923">
            <w:rPr>
              <w:b/>
              <w:bCs/>
              <w:sz w:val="28"/>
              <w:szCs w:val="28"/>
            </w:rPr>
            <w:fldChar w:fldCharType="end"/>
          </w:r>
        </w:p>
      </w:sdtContent>
    </w:sdt>
    <w:bookmarkStart w:id="0" w:name="_Toc19128272" w:displacedByCustomXml="prev"/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Pr="00AC5B46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  <w:lang w:val="en-US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98276E" w:rsidRDefault="0098276E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4945A6" w:rsidRPr="001F4D61" w:rsidRDefault="004945A6" w:rsidP="001F4D61">
      <w:pPr>
        <w:pStyle w:val="1"/>
        <w:spacing w:before="0" w:line="360" w:lineRule="auto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1" w:name="_Toc22927729"/>
      <w:r w:rsidRPr="001F4D61">
        <w:rPr>
          <w:rStyle w:val="a7"/>
          <w:rFonts w:ascii="Times New Roman" w:hAnsi="Times New Roman" w:cs="Times New Roman"/>
          <w:b/>
          <w:smallCaps w:val="0"/>
          <w:color w:val="auto"/>
          <w:sz w:val="28"/>
        </w:rPr>
        <w:lastRenderedPageBreak/>
        <w:t>Теория</w:t>
      </w:r>
      <w:bookmarkEnd w:id="0"/>
      <w:bookmarkEnd w:id="1"/>
    </w:p>
    <w:p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</w:rPr>
      </w:pPr>
      <w:bookmarkStart w:id="2" w:name="_Toc19128273"/>
      <w:bookmarkStart w:id="3" w:name="_Toc19474575"/>
      <w:r w:rsidRPr="00424D95">
        <w:rPr>
          <w:bCs/>
          <w:sz w:val="28"/>
          <w:szCs w:val="28"/>
        </w:rPr>
        <w:t>Целочисленный тип данных</w:t>
      </w:r>
      <w:r w:rsidRPr="00424D95">
        <w:rPr>
          <w:sz w:val="28"/>
          <w:szCs w:val="28"/>
        </w:rPr>
        <w:t> в </w:t>
      </w:r>
      <w:hyperlink r:id="rId9" w:tooltip="Информатика" w:history="1">
        <w:r w:rsidRPr="00424D95">
          <w:rPr>
            <w:rStyle w:val="ad"/>
            <w:color w:val="auto"/>
            <w:sz w:val="28"/>
            <w:szCs w:val="28"/>
            <w:u w:val="none"/>
          </w:rPr>
          <w:t>информатике</w:t>
        </w:r>
      </w:hyperlink>
      <w:r w:rsidRPr="00424D95">
        <w:rPr>
          <w:sz w:val="28"/>
          <w:szCs w:val="28"/>
        </w:rPr>
        <w:t> — один из простейших и распространённых </w:t>
      </w:r>
      <w:hyperlink r:id="rId10" w:tooltip="Тип данных" w:history="1">
        <w:r w:rsidRPr="00424D95">
          <w:rPr>
            <w:rStyle w:val="ad"/>
            <w:color w:val="auto"/>
            <w:sz w:val="28"/>
            <w:szCs w:val="28"/>
            <w:u w:val="none"/>
          </w:rPr>
          <w:t>типов данных</w:t>
        </w:r>
      </w:hyperlink>
      <w:r w:rsidRPr="00424D95">
        <w:rPr>
          <w:sz w:val="28"/>
          <w:szCs w:val="28"/>
        </w:rPr>
        <w:t> в </w:t>
      </w:r>
      <w:hyperlink r:id="rId11" w:tooltip="Язык программирования" w:history="1">
        <w:r w:rsidRPr="00424D95">
          <w:rPr>
            <w:rStyle w:val="ad"/>
            <w:color w:val="auto"/>
            <w:sz w:val="28"/>
            <w:szCs w:val="28"/>
            <w:u w:val="none"/>
          </w:rPr>
          <w:t>языках программирования</w:t>
        </w:r>
      </w:hyperlink>
      <w:r w:rsidRPr="00424D95">
        <w:rPr>
          <w:sz w:val="28"/>
          <w:szCs w:val="28"/>
        </w:rPr>
        <w:t>. Служит для представления </w:t>
      </w:r>
      <w:hyperlink r:id="rId12" w:tooltip="Целое число" w:history="1">
        <w:r w:rsidRPr="00424D95">
          <w:rPr>
            <w:rStyle w:val="ad"/>
            <w:color w:val="auto"/>
            <w:sz w:val="28"/>
            <w:szCs w:val="28"/>
            <w:u w:val="none"/>
          </w:rPr>
          <w:t>целых чисел</w:t>
        </w:r>
      </w:hyperlink>
      <w:r w:rsidRPr="00424D95">
        <w:rPr>
          <w:sz w:val="28"/>
          <w:szCs w:val="28"/>
        </w:rPr>
        <w:t>.</w:t>
      </w:r>
      <w:bookmarkEnd w:id="2"/>
      <w:bookmarkEnd w:id="3"/>
    </w:p>
    <w:p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</w:rPr>
      </w:pPr>
      <w:bookmarkStart w:id="4" w:name="_Toc19128274"/>
      <w:bookmarkStart w:id="5" w:name="_Toc19474576"/>
      <w:r w:rsidRPr="00424D95">
        <w:rPr>
          <w:sz w:val="28"/>
          <w:szCs w:val="28"/>
        </w:rPr>
        <w:t>Множество чисел этого типа представляет собой конечное </w:t>
      </w:r>
      <w:hyperlink r:id="rId13" w:tooltip="Подмножество" w:history="1">
        <w:r w:rsidRPr="00424D95">
          <w:rPr>
            <w:rStyle w:val="ad"/>
            <w:color w:val="auto"/>
            <w:sz w:val="28"/>
            <w:szCs w:val="28"/>
            <w:u w:val="none"/>
          </w:rPr>
          <w:t>подмножество</w:t>
        </w:r>
      </w:hyperlink>
      <w:r w:rsidRPr="00424D95">
        <w:rPr>
          <w:sz w:val="28"/>
          <w:szCs w:val="28"/>
        </w:rPr>
        <w:t> бесконечного множества целых чисел, ограниченное </w:t>
      </w:r>
      <w:hyperlink r:id="rId14" w:tooltip="Максимальный элемент" w:history="1">
        <w:r w:rsidRPr="00424D95">
          <w:rPr>
            <w:rStyle w:val="ad"/>
            <w:color w:val="auto"/>
            <w:sz w:val="28"/>
            <w:szCs w:val="28"/>
            <w:u w:val="none"/>
          </w:rPr>
          <w:t>максимальным</w:t>
        </w:r>
      </w:hyperlink>
      <w:r w:rsidRPr="00424D95">
        <w:rPr>
          <w:sz w:val="28"/>
          <w:szCs w:val="28"/>
        </w:rPr>
        <w:t> и </w:t>
      </w:r>
      <w:hyperlink r:id="rId15" w:tooltip="Минимальный элемент" w:history="1">
        <w:r w:rsidRPr="00424D95">
          <w:rPr>
            <w:rStyle w:val="ad"/>
            <w:color w:val="auto"/>
            <w:sz w:val="28"/>
            <w:szCs w:val="28"/>
            <w:u w:val="none"/>
          </w:rPr>
          <w:t>минимальным</w:t>
        </w:r>
      </w:hyperlink>
      <w:r w:rsidRPr="00424D95">
        <w:rPr>
          <w:sz w:val="28"/>
          <w:szCs w:val="28"/>
        </w:rPr>
        <w:t> значениями.</w:t>
      </w:r>
      <w:bookmarkEnd w:id="4"/>
      <w:bookmarkEnd w:id="5"/>
    </w:p>
    <w:p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  <w:shd w:val="clear" w:color="auto" w:fill="FFFFFF"/>
        </w:rPr>
      </w:pPr>
      <w:bookmarkStart w:id="6" w:name="_Toc19128275"/>
      <w:bookmarkStart w:id="7" w:name="_Toc19474577"/>
      <w:r w:rsidRPr="00424D95">
        <w:rPr>
          <w:sz w:val="28"/>
          <w:szCs w:val="28"/>
          <w:shd w:val="clear" w:color="auto" w:fill="FFFFFF"/>
        </w:rPr>
        <w:t>Константы — это постоянные значения, которые известны во время компиляции и не изменяются во время выполнения программы. Константы должны объявляться с модификатором </w:t>
      </w:r>
      <w:proofErr w:type="spellStart"/>
      <w:r w:rsidR="004B6461">
        <w:fldChar w:fldCharType="begin"/>
      </w:r>
      <w:r w:rsidR="004B6461">
        <w:instrText xml:space="preserve"> HYPERLINK "https://docs.microsoft.com/ru-ru/dotnet/csharp/language-reference/keywords/const" </w:instrText>
      </w:r>
      <w:r w:rsidR="004B6461">
        <w:fldChar w:fldCharType="separate"/>
      </w:r>
      <w:r w:rsidRPr="00424D95">
        <w:rPr>
          <w:rStyle w:val="ad"/>
          <w:color w:val="auto"/>
          <w:sz w:val="28"/>
          <w:szCs w:val="28"/>
          <w:u w:val="none"/>
        </w:rPr>
        <w:t>const</w:t>
      </w:r>
      <w:proofErr w:type="spellEnd"/>
      <w:r w:rsidR="004B6461">
        <w:rPr>
          <w:rStyle w:val="ad"/>
          <w:color w:val="auto"/>
          <w:sz w:val="28"/>
          <w:szCs w:val="28"/>
          <w:u w:val="none"/>
        </w:rPr>
        <w:fldChar w:fldCharType="end"/>
      </w:r>
      <w:r w:rsidRPr="00424D95">
        <w:rPr>
          <w:sz w:val="28"/>
          <w:szCs w:val="28"/>
          <w:shd w:val="clear" w:color="auto" w:fill="FFFFFF"/>
        </w:rPr>
        <w:t>.</w:t>
      </w:r>
      <w:bookmarkEnd w:id="6"/>
      <w:bookmarkEnd w:id="7"/>
    </w:p>
    <w:p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</w:rPr>
      </w:pPr>
      <w:bookmarkStart w:id="8" w:name="_Toc19128276"/>
      <w:bookmarkStart w:id="9" w:name="_Toc19474578"/>
      <w:r w:rsidRPr="00424D95">
        <w:rPr>
          <w:sz w:val="28"/>
          <w:szCs w:val="28"/>
        </w:rPr>
        <w:t>Символы // преобразуют остальную часть строки в комментарий.</w:t>
      </w:r>
      <w:bookmarkEnd w:id="8"/>
      <w:bookmarkEnd w:id="9"/>
    </w:p>
    <w:p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</w:rPr>
      </w:pPr>
      <w:bookmarkStart w:id="10" w:name="_Toc19128277"/>
      <w:bookmarkStart w:id="11" w:name="_Toc19474579"/>
      <w:r w:rsidRPr="00424D95">
        <w:rPr>
          <w:sz w:val="28"/>
          <w:szCs w:val="28"/>
        </w:rPr>
        <w:t>Консольное приложение C# должно содержать метод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</w:rPr>
        <w:t>Main</w:t>
      </w:r>
      <w:proofErr w:type="spellEnd"/>
      <w:r w:rsidRPr="00424D95">
        <w:rPr>
          <w:sz w:val="28"/>
          <w:szCs w:val="28"/>
        </w:rPr>
        <w:t>, в котором начинается и заканчивается управление. В методе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</w:rPr>
        <w:t>Main</w:t>
      </w:r>
      <w:proofErr w:type="spellEnd"/>
      <w:r w:rsidRPr="00424D95">
        <w:rPr>
          <w:sz w:val="28"/>
          <w:szCs w:val="28"/>
        </w:rPr>
        <w:t> создаются объекты и выполняются другие методы.</w:t>
      </w:r>
      <w:bookmarkEnd w:id="10"/>
      <w:bookmarkEnd w:id="11"/>
    </w:p>
    <w:p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</w:rPr>
      </w:pPr>
      <w:bookmarkStart w:id="12" w:name="_Toc19128278"/>
      <w:bookmarkStart w:id="13" w:name="_Toc19474580"/>
      <w:r w:rsidRPr="00424D95">
        <w:rPr>
          <w:sz w:val="28"/>
          <w:szCs w:val="28"/>
        </w:rPr>
        <w:t>Метод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</w:rPr>
        <w:t>Main</w:t>
      </w:r>
      <w:proofErr w:type="spellEnd"/>
      <w:r w:rsidRPr="00424D95">
        <w:rPr>
          <w:sz w:val="28"/>
          <w:szCs w:val="28"/>
        </w:rPr>
        <w:t> является </w:t>
      </w:r>
      <w:hyperlink r:id="rId16" w:history="1">
        <w:r w:rsidRPr="00424D95">
          <w:rPr>
            <w:rStyle w:val="ad"/>
            <w:color w:val="auto"/>
            <w:sz w:val="28"/>
            <w:szCs w:val="28"/>
            <w:u w:val="none"/>
          </w:rPr>
          <w:t>статическим</w:t>
        </w:r>
      </w:hyperlink>
      <w:r w:rsidRPr="00424D95">
        <w:rPr>
          <w:sz w:val="28"/>
          <w:szCs w:val="28"/>
        </w:rPr>
        <w:t> методом, расположенным внутри класса или структуры.</w:t>
      </w:r>
      <w:bookmarkEnd w:id="12"/>
      <w:bookmarkEnd w:id="13"/>
    </w:p>
    <w:p w:rsidR="006A0D93" w:rsidRDefault="004945A6" w:rsidP="006A0D93">
      <w:pPr>
        <w:spacing w:line="360" w:lineRule="auto"/>
        <w:ind w:firstLine="709"/>
        <w:jc w:val="both"/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</w:pPr>
      <w:bookmarkStart w:id="14" w:name="_Toc19128279"/>
      <w:bookmarkStart w:id="15" w:name="_Toc19474581"/>
      <w:r w:rsidRPr="00424D95">
        <w:rPr>
          <w:sz w:val="28"/>
          <w:szCs w:val="28"/>
          <w:shd w:val="clear" w:color="auto" w:fill="FFFFFF"/>
        </w:rPr>
        <w:t xml:space="preserve">Программы на C#, как правило, используют службы ввода-вывода, предоставляемые библиотекой времени выполнения в .NET </w:t>
      </w:r>
      <w:proofErr w:type="spellStart"/>
      <w:r w:rsidRPr="00424D95">
        <w:rPr>
          <w:sz w:val="28"/>
          <w:szCs w:val="28"/>
          <w:shd w:val="clear" w:color="auto" w:fill="FFFFFF"/>
        </w:rPr>
        <w:t>Framework</w:t>
      </w:r>
      <w:proofErr w:type="spellEnd"/>
      <w:r w:rsidRPr="00424D95">
        <w:rPr>
          <w:sz w:val="28"/>
          <w:szCs w:val="28"/>
          <w:shd w:val="clear" w:color="auto" w:fill="FFFFFF"/>
        </w:rPr>
        <w:t>. Инструкция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System.Console.WriteLine</w:t>
      </w:r>
      <w:proofErr w:type="spellEnd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();</w:t>
      </w:r>
      <w:r w:rsidRPr="00424D95">
        <w:rPr>
          <w:sz w:val="28"/>
          <w:szCs w:val="28"/>
          <w:shd w:val="clear" w:color="auto" w:fill="FFFFFF"/>
        </w:rPr>
        <w:t> использует метод </w:t>
      </w:r>
      <w:proofErr w:type="spellStart"/>
      <w:r w:rsidR="004B6461">
        <w:fldChar w:fldCharType="begin"/>
      </w:r>
      <w:r w:rsidR="004B6461">
        <w:instrText xml:space="preserve"> HYPERLINK "https://docs.microsoft.com/ru-ru/dotnet/api/system.console.writeline" </w:instrText>
      </w:r>
      <w:r w:rsidR="004B6461">
        <w:fldChar w:fldCharType="separate"/>
      </w:r>
      <w:r w:rsidRPr="00424D95">
        <w:rPr>
          <w:rStyle w:val="ad"/>
          <w:color w:val="auto"/>
          <w:sz w:val="28"/>
          <w:szCs w:val="28"/>
          <w:u w:val="none"/>
        </w:rPr>
        <w:t>WriteLine</w:t>
      </w:r>
      <w:proofErr w:type="spellEnd"/>
      <w:r w:rsidR="004B6461">
        <w:rPr>
          <w:rStyle w:val="ad"/>
          <w:color w:val="auto"/>
          <w:sz w:val="28"/>
          <w:szCs w:val="28"/>
          <w:u w:val="none"/>
        </w:rPr>
        <w:fldChar w:fldCharType="end"/>
      </w:r>
      <w:r w:rsidRPr="00424D95">
        <w:rPr>
          <w:sz w:val="28"/>
          <w:szCs w:val="28"/>
          <w:shd w:val="clear" w:color="auto" w:fill="FFFFFF"/>
        </w:rPr>
        <w:t>. Это один из методов вывода класса </w:t>
      </w:r>
      <w:proofErr w:type="spellStart"/>
      <w:r w:rsidR="004B6461">
        <w:fldChar w:fldCharType="begin"/>
      </w:r>
      <w:r w:rsidR="004B6461">
        <w:instrText xml:space="preserve"> HYPERLINK "https://docs.microsoft.com/ru-ru/dotnet/api/system.console" </w:instrText>
      </w:r>
      <w:r w:rsidR="004B6461">
        <w:fldChar w:fldCharType="separate"/>
      </w:r>
      <w:r w:rsidRPr="00424D95">
        <w:rPr>
          <w:rStyle w:val="ad"/>
          <w:color w:val="auto"/>
          <w:sz w:val="28"/>
          <w:szCs w:val="28"/>
          <w:u w:val="none"/>
        </w:rPr>
        <w:t>Console</w:t>
      </w:r>
      <w:proofErr w:type="spellEnd"/>
      <w:r w:rsidR="004B6461">
        <w:rPr>
          <w:rStyle w:val="ad"/>
          <w:color w:val="auto"/>
          <w:sz w:val="28"/>
          <w:szCs w:val="28"/>
          <w:u w:val="none"/>
        </w:rPr>
        <w:fldChar w:fldCharType="end"/>
      </w:r>
      <w:r w:rsidRPr="00424D95">
        <w:rPr>
          <w:sz w:val="28"/>
          <w:szCs w:val="28"/>
          <w:shd w:val="clear" w:color="auto" w:fill="FFFFFF"/>
        </w:rPr>
        <w:t> в библиотеке времени выполнения. Он отображает свой строковый параметр в стандартном потоке вывода, за которым следует новая строка. Существуют и другие методы </w:t>
      </w:r>
      <w:proofErr w:type="spellStart"/>
      <w:r w:rsidR="004B6461">
        <w:fldChar w:fldCharType="begin"/>
      </w:r>
      <w:r w:rsidR="004B6461">
        <w:instrText xml:space="preserve"> HYPERLINK "https://docs.microsoft.com/ru-ru/dotnet/api/system.console" </w:instrText>
      </w:r>
      <w:r w:rsidR="004B6461">
        <w:fldChar w:fldCharType="separate"/>
      </w:r>
      <w:r w:rsidRPr="00424D95">
        <w:rPr>
          <w:rStyle w:val="ad"/>
          <w:color w:val="auto"/>
          <w:sz w:val="28"/>
          <w:szCs w:val="28"/>
          <w:u w:val="none"/>
        </w:rPr>
        <w:t>Console</w:t>
      </w:r>
      <w:proofErr w:type="spellEnd"/>
      <w:r w:rsidR="004B6461">
        <w:rPr>
          <w:rStyle w:val="ad"/>
          <w:color w:val="auto"/>
          <w:sz w:val="28"/>
          <w:szCs w:val="28"/>
          <w:u w:val="none"/>
        </w:rPr>
        <w:fldChar w:fldCharType="end"/>
      </w:r>
      <w:r w:rsidRPr="00424D95">
        <w:rPr>
          <w:sz w:val="28"/>
          <w:szCs w:val="28"/>
          <w:shd w:val="clear" w:color="auto" w:fill="FFFFFF"/>
        </w:rPr>
        <w:t> для разных операций ввода и вывода. Если вы добавите в начало программы директиву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using</w:t>
      </w:r>
      <w:proofErr w:type="spellEnd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System</w:t>
      </w:r>
      <w:proofErr w:type="spellEnd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;</w:t>
      </w:r>
      <w:r w:rsidRPr="00424D95">
        <w:rPr>
          <w:sz w:val="28"/>
          <w:szCs w:val="28"/>
          <w:shd w:val="clear" w:color="auto" w:fill="FFFFFF"/>
        </w:rPr>
        <w:t>, классы и методы </w:t>
      </w:r>
      <w:proofErr w:type="spellStart"/>
      <w:r w:rsidR="004B6461">
        <w:fldChar w:fldCharType="begin"/>
      </w:r>
      <w:r w:rsidR="004B6461">
        <w:instrText xml:space="preserve"> HYPERLINK "https://docs.microsoft.com/ru-ru/dotnet/api/system" </w:instrText>
      </w:r>
      <w:r w:rsidR="004B6461">
        <w:fldChar w:fldCharType="separate"/>
      </w:r>
      <w:r w:rsidRPr="00424D95">
        <w:rPr>
          <w:rStyle w:val="ad"/>
          <w:color w:val="auto"/>
          <w:sz w:val="28"/>
          <w:szCs w:val="28"/>
          <w:u w:val="none"/>
        </w:rPr>
        <w:t>System</w:t>
      </w:r>
      <w:proofErr w:type="spellEnd"/>
      <w:r w:rsidR="004B6461">
        <w:rPr>
          <w:rStyle w:val="ad"/>
          <w:color w:val="auto"/>
          <w:sz w:val="28"/>
          <w:szCs w:val="28"/>
          <w:u w:val="none"/>
        </w:rPr>
        <w:fldChar w:fldCharType="end"/>
      </w:r>
      <w:r w:rsidRPr="00424D95">
        <w:rPr>
          <w:sz w:val="28"/>
          <w:szCs w:val="28"/>
          <w:shd w:val="clear" w:color="auto" w:fill="FFFFFF"/>
        </w:rPr>
        <w:t> можно использовать напрямую, не указывая их полные имена. Например, можно вызвать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Console.WriteLine</w:t>
      </w:r>
      <w:proofErr w:type="spellEnd"/>
      <w:r w:rsidRPr="00424D95">
        <w:rPr>
          <w:sz w:val="28"/>
          <w:szCs w:val="28"/>
          <w:shd w:val="clear" w:color="auto" w:fill="FFFFFF"/>
        </w:rPr>
        <w:t> вместо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System.Console.WriteLine</w:t>
      </w:r>
      <w:bookmarkEnd w:id="14"/>
      <w:bookmarkEnd w:id="15"/>
      <w:proofErr w:type="spellEnd"/>
      <w:r w:rsidR="006F471D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.</w:t>
      </w:r>
    </w:p>
    <w:p w:rsidR="006A0D93" w:rsidRDefault="006A0D93" w:rsidP="006A0D93">
      <w:pPr>
        <w:spacing w:line="360" w:lineRule="auto"/>
        <w:ind w:firstLine="709"/>
        <w:jc w:val="both"/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6A0D93" w:rsidRDefault="006A0D93" w:rsidP="006A0D93">
      <w:pPr>
        <w:spacing w:line="360" w:lineRule="auto"/>
        <w:ind w:firstLine="709"/>
        <w:jc w:val="both"/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6A0D93" w:rsidRDefault="006A0D93" w:rsidP="00B432AF">
      <w:pPr>
        <w:spacing w:line="360" w:lineRule="auto"/>
        <w:jc w:val="both"/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6A0D93" w:rsidRPr="001F4D61" w:rsidRDefault="006A0D93" w:rsidP="001F4D61">
      <w:pPr>
        <w:pStyle w:val="1"/>
        <w:spacing w:before="0" w:line="360" w:lineRule="auto"/>
        <w:ind w:firstLine="709"/>
        <w:rPr>
          <w:rStyle w:val="a7"/>
          <w:rFonts w:ascii="Times New Roman" w:hAnsi="Times New Roman" w:cs="Times New Roman"/>
          <w:b/>
          <w:smallCaps w:val="0"/>
          <w:color w:val="auto"/>
          <w:sz w:val="28"/>
          <w:szCs w:val="28"/>
        </w:rPr>
      </w:pPr>
      <w:bookmarkStart w:id="16" w:name="_Toc22927730"/>
      <w:r w:rsidRPr="001F4D61">
        <w:rPr>
          <w:rStyle w:val="a7"/>
          <w:rFonts w:ascii="Times New Roman" w:hAnsi="Times New Roman" w:cs="Times New Roman"/>
          <w:b/>
          <w:smallCaps w:val="0"/>
          <w:color w:val="auto"/>
          <w:sz w:val="28"/>
          <w:szCs w:val="28"/>
        </w:rPr>
        <w:lastRenderedPageBreak/>
        <w:t>Задания</w:t>
      </w:r>
      <w:bookmarkEnd w:id="16"/>
    </w:p>
    <w:p w:rsidR="00634DC8" w:rsidRPr="006851A2" w:rsidRDefault="00634DC8" w:rsidP="00634DC8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>1. Дан номер дня – целое число от 1 до 31 и месяца — целое число в диапазоне 1–12 (1 — январь, 2 — февраль и т. д.). Вывести дату в виде текста (например, «пятое января»).</w:t>
      </w:r>
    </w:p>
    <w:p w:rsidR="00634DC8" w:rsidRPr="00634DC8" w:rsidRDefault="00634DC8" w:rsidP="00634DC8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>2. Робот может перемещаться в четырех направлениях («С» — север, «З» — запад, «Ю» — юг, «В» — восток) и принимать три цифровые команды: 0 — продолжать движение, 1 — поворот налево, −1 — поворот направо. Дан символ C — исходное направление робота и целое число N — посланная ему команда. Вывести направление робота после выполнения полученной команды</w:t>
      </w:r>
    </w:p>
    <w:p w:rsidR="00634DC8" w:rsidRPr="006851A2" w:rsidRDefault="00634DC8" w:rsidP="00634DC8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 xml:space="preserve">3. Дано целое число в диапазоне 10–40, определяющее количество учебных заданий по некоторой теме. Вывести строку-описание указанного количества заданий, обеспечив правильное согласование числа со словами «учебное задание», </w:t>
      </w:r>
      <w:proofErr w:type="gramStart"/>
      <w:r w:rsidRPr="006851A2">
        <w:rPr>
          <w:sz w:val="28"/>
          <w:szCs w:val="28"/>
        </w:rPr>
        <w:t>например</w:t>
      </w:r>
      <w:proofErr w:type="gramEnd"/>
      <w:r w:rsidRPr="006851A2">
        <w:rPr>
          <w:sz w:val="28"/>
          <w:szCs w:val="28"/>
        </w:rPr>
        <w:t>: 18 — «восемнадцать учебных заданий».</w:t>
      </w:r>
    </w:p>
    <w:p w:rsidR="00634DC8" w:rsidRPr="006851A2" w:rsidRDefault="00634DC8" w:rsidP="00634DC8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 xml:space="preserve">4. Дано целое число в диапазоне 100–999. Вывести строку-описание данного числа, </w:t>
      </w:r>
      <w:proofErr w:type="gramStart"/>
      <w:r w:rsidRPr="006851A2">
        <w:rPr>
          <w:sz w:val="28"/>
          <w:szCs w:val="28"/>
        </w:rPr>
        <w:t>например</w:t>
      </w:r>
      <w:proofErr w:type="gramEnd"/>
      <w:r w:rsidRPr="006851A2">
        <w:rPr>
          <w:sz w:val="28"/>
          <w:szCs w:val="28"/>
        </w:rPr>
        <w:t>: 256 — «двести пятьдесят шесть», 814 — «восемьсот четырнадцать».</w:t>
      </w:r>
    </w:p>
    <w:p w:rsidR="006A0D93" w:rsidRPr="006A44C9" w:rsidRDefault="00634DC8" w:rsidP="00634DC8">
      <w:pPr>
        <w:spacing w:line="360" w:lineRule="auto"/>
        <w:ind w:firstLine="709"/>
        <w:rPr>
          <w:color w:val="000000"/>
          <w:sz w:val="28"/>
          <w:szCs w:val="28"/>
        </w:rPr>
      </w:pPr>
      <w:r w:rsidRPr="006851A2">
        <w:rPr>
          <w:sz w:val="28"/>
          <w:szCs w:val="28"/>
        </w:rPr>
        <w:t xml:space="preserve">5. В восточном календаре принят 60-летний цикл, состоящий из 12- летних </w:t>
      </w:r>
      <w:proofErr w:type="spellStart"/>
      <w:r w:rsidRPr="006851A2">
        <w:rPr>
          <w:sz w:val="28"/>
          <w:szCs w:val="28"/>
        </w:rPr>
        <w:t>подциклов</w:t>
      </w:r>
      <w:proofErr w:type="spellEnd"/>
      <w:r w:rsidRPr="006851A2">
        <w:rPr>
          <w:sz w:val="28"/>
          <w:szCs w:val="28"/>
        </w:rPr>
        <w:t xml:space="preserve">, обозначаемых названиями цвета: зеленый, красный, желтый, белый и черный. В каждом </w:t>
      </w:r>
      <w:proofErr w:type="spellStart"/>
      <w:r w:rsidRPr="006851A2">
        <w:rPr>
          <w:sz w:val="28"/>
          <w:szCs w:val="28"/>
        </w:rPr>
        <w:t>подцикле</w:t>
      </w:r>
      <w:proofErr w:type="spellEnd"/>
      <w:r w:rsidRPr="006851A2">
        <w:rPr>
          <w:sz w:val="28"/>
          <w:szCs w:val="28"/>
        </w:rPr>
        <w:t xml:space="preserve"> годы носят названия животных: крысы, коровы, тигра, зайца, дракона, змеи, лошади, овцы, обезьяны, курицы, собаки и свиньи. По номеру года определить его название, если 1984 год — начало цикла: «год зеленой крысы».</w:t>
      </w:r>
    </w:p>
    <w:p w:rsidR="006A0D93" w:rsidRPr="006A44C9" w:rsidRDefault="006A0D93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</w:rPr>
      </w:pPr>
    </w:p>
    <w:p w:rsidR="006A0D93" w:rsidRPr="006A44C9" w:rsidRDefault="006A0D93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</w:rPr>
      </w:pPr>
    </w:p>
    <w:p w:rsidR="006A0D93" w:rsidRPr="006A44C9" w:rsidRDefault="006A0D93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</w:rPr>
      </w:pPr>
    </w:p>
    <w:p w:rsidR="0098276E" w:rsidRDefault="0098276E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</w:rPr>
      </w:pPr>
    </w:p>
    <w:p w:rsidR="0030429F" w:rsidRPr="006A44C9" w:rsidRDefault="0030429F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</w:rPr>
      </w:pPr>
    </w:p>
    <w:p w:rsidR="009B3E69" w:rsidRDefault="006974A5" w:rsidP="00AC5B46">
      <w:pPr>
        <w:pStyle w:val="1"/>
        <w:spacing w:before="0" w:line="360" w:lineRule="auto"/>
        <w:ind w:firstLine="709"/>
        <w:rPr>
          <w:rStyle w:val="a7"/>
          <w:rFonts w:ascii="Times New Roman" w:hAnsi="Times New Roman" w:cs="Times New Roman"/>
          <w:b/>
          <w:smallCaps w:val="0"/>
          <w:color w:val="auto"/>
          <w:sz w:val="28"/>
        </w:rPr>
      </w:pPr>
      <w:bookmarkStart w:id="17" w:name="_Toc22927731"/>
      <w:r w:rsidRPr="006F471D">
        <w:rPr>
          <w:rStyle w:val="a7"/>
          <w:rFonts w:ascii="Times New Roman" w:hAnsi="Times New Roman" w:cs="Times New Roman"/>
          <w:b/>
          <w:smallCaps w:val="0"/>
          <w:color w:val="auto"/>
          <w:sz w:val="28"/>
        </w:rPr>
        <w:lastRenderedPageBreak/>
        <w:t>Блок-схемы</w:t>
      </w:r>
      <w:bookmarkEnd w:id="17"/>
    </w:p>
    <w:p w:rsidR="00632CF6" w:rsidRPr="00632CF6" w:rsidRDefault="00632CF6" w:rsidP="00632CF6"/>
    <w:p w:rsidR="00B432AF" w:rsidRDefault="00634DC8" w:rsidP="00632CF6">
      <w:r>
        <w:object w:dxaOrig="5136" w:dyaOrig="101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9" type="#_x0000_t75" style="width:256.8pt;height:507.6pt" o:ole="">
            <v:imagedata r:id="rId17" o:title=""/>
          </v:shape>
          <o:OLEObject Type="Embed" ProgID="Visio.Drawing.15" ShapeID="_x0000_i1039" DrawAspect="Content" ObjectID="_1633542941" r:id="rId18"/>
        </w:object>
      </w:r>
    </w:p>
    <w:p w:rsidR="00B432AF" w:rsidRPr="00B432AF" w:rsidRDefault="00B432AF" w:rsidP="00B432AF"/>
    <w:p w:rsidR="006974A5" w:rsidRDefault="00285273" w:rsidP="00632CF6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Рисунок 1 — Блок-схема к </w:t>
      </w:r>
      <w:r w:rsidR="008C25EF">
        <w:rPr>
          <w:sz w:val="28"/>
          <w:szCs w:val="28"/>
        </w:rPr>
        <w:t>заданию 1</w:t>
      </w:r>
    </w:p>
    <w:p w:rsidR="00632CF6" w:rsidRDefault="00632CF6" w:rsidP="00632CF6">
      <w:pPr>
        <w:spacing w:line="360" w:lineRule="auto"/>
        <w:rPr>
          <w:sz w:val="28"/>
          <w:szCs w:val="28"/>
        </w:rPr>
      </w:pPr>
    </w:p>
    <w:p w:rsidR="0030429F" w:rsidRDefault="00634DC8" w:rsidP="00632CF6">
      <w:pPr>
        <w:spacing w:line="360" w:lineRule="auto"/>
        <w:rPr>
          <w:sz w:val="28"/>
          <w:szCs w:val="28"/>
        </w:rPr>
      </w:pPr>
      <w:r>
        <w:object w:dxaOrig="5065" w:dyaOrig="7969">
          <v:shape id="_x0000_i1040" type="#_x0000_t75" style="width:253.2pt;height:398.4pt" o:ole="">
            <v:imagedata r:id="rId19" o:title=""/>
          </v:shape>
          <o:OLEObject Type="Embed" ProgID="Visio.Drawing.15" ShapeID="_x0000_i1040" DrawAspect="Content" ObjectID="_1633542942" r:id="rId20"/>
        </w:object>
      </w:r>
    </w:p>
    <w:p w:rsidR="00632CF6" w:rsidRPr="00B432AF" w:rsidRDefault="00632CF6" w:rsidP="00632CF6">
      <w:pPr>
        <w:spacing w:line="360" w:lineRule="auto"/>
        <w:rPr>
          <w:sz w:val="28"/>
          <w:szCs w:val="28"/>
        </w:rPr>
      </w:pPr>
    </w:p>
    <w:p w:rsidR="00B432AF" w:rsidRPr="005415C9" w:rsidRDefault="005F650E" w:rsidP="00632CF6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Ри</w:t>
      </w:r>
      <w:r w:rsidR="00285273">
        <w:rPr>
          <w:sz w:val="28"/>
          <w:szCs w:val="28"/>
        </w:rPr>
        <w:t xml:space="preserve">сунок 2 — Блок-схема к заданию </w:t>
      </w:r>
      <w:r w:rsidR="003A04D5">
        <w:rPr>
          <w:sz w:val="28"/>
          <w:szCs w:val="28"/>
        </w:rPr>
        <w:t>2</w:t>
      </w:r>
    </w:p>
    <w:p w:rsidR="00B432AF" w:rsidRDefault="00B432AF" w:rsidP="00632CF6">
      <w:pPr>
        <w:spacing w:line="360" w:lineRule="auto"/>
        <w:rPr>
          <w:sz w:val="28"/>
          <w:szCs w:val="28"/>
        </w:rPr>
      </w:pPr>
    </w:p>
    <w:p w:rsidR="00632CF6" w:rsidRDefault="00634DC8" w:rsidP="00632CF6">
      <w:pPr>
        <w:spacing w:line="360" w:lineRule="auto"/>
      </w:pPr>
      <w:r>
        <w:object w:dxaOrig="6097" w:dyaOrig="11941">
          <v:shape id="_x0000_i1041" type="#_x0000_t75" style="width:304.8pt;height:597pt" o:ole="">
            <v:imagedata r:id="rId21" o:title=""/>
          </v:shape>
          <o:OLEObject Type="Embed" ProgID="Visio.Drawing.15" ShapeID="_x0000_i1041" DrawAspect="Content" ObjectID="_1633542943" r:id="rId22"/>
        </w:object>
      </w:r>
    </w:p>
    <w:p w:rsidR="00632CF6" w:rsidRDefault="00632CF6" w:rsidP="00632CF6">
      <w:pPr>
        <w:spacing w:line="360" w:lineRule="auto"/>
        <w:rPr>
          <w:sz w:val="28"/>
          <w:szCs w:val="28"/>
        </w:rPr>
      </w:pPr>
    </w:p>
    <w:p w:rsidR="005F650E" w:rsidRPr="005F650E" w:rsidRDefault="005F650E" w:rsidP="00632CF6">
      <w:pPr>
        <w:spacing w:line="360" w:lineRule="auto"/>
        <w:rPr>
          <w:sz w:val="28"/>
          <w:szCs w:val="28"/>
        </w:rPr>
      </w:pPr>
      <w:r w:rsidRPr="005F650E">
        <w:rPr>
          <w:sz w:val="28"/>
          <w:szCs w:val="28"/>
        </w:rPr>
        <w:t>Ри</w:t>
      </w:r>
      <w:r w:rsidR="003A04D5">
        <w:rPr>
          <w:sz w:val="28"/>
          <w:szCs w:val="28"/>
        </w:rPr>
        <w:t>сунок 3 — Блок-схема к заданию 3</w:t>
      </w:r>
    </w:p>
    <w:p w:rsidR="00B432AF" w:rsidRDefault="00B432AF" w:rsidP="00632CF6">
      <w:pPr>
        <w:spacing w:line="360" w:lineRule="auto"/>
        <w:rPr>
          <w:sz w:val="28"/>
          <w:szCs w:val="28"/>
        </w:rPr>
      </w:pPr>
    </w:p>
    <w:p w:rsidR="00632CF6" w:rsidRDefault="00632CF6" w:rsidP="00632CF6">
      <w:pPr>
        <w:spacing w:line="360" w:lineRule="auto"/>
      </w:pPr>
    </w:p>
    <w:p w:rsidR="00632CF6" w:rsidRDefault="00632CF6" w:rsidP="00632CF6">
      <w:pPr>
        <w:spacing w:line="360" w:lineRule="auto"/>
        <w:rPr>
          <w:sz w:val="28"/>
          <w:szCs w:val="28"/>
        </w:rPr>
      </w:pPr>
    </w:p>
    <w:p w:rsidR="00634DC8" w:rsidRDefault="00634DC8" w:rsidP="00632CF6">
      <w:pPr>
        <w:spacing w:line="360" w:lineRule="auto"/>
        <w:rPr>
          <w:sz w:val="28"/>
          <w:szCs w:val="28"/>
        </w:rPr>
      </w:pPr>
      <w:r>
        <w:object w:dxaOrig="5785" w:dyaOrig="10164">
          <v:shape id="_x0000_i1042" type="#_x0000_t75" style="width:289.2pt;height:508.2pt" o:ole="">
            <v:imagedata r:id="rId23" o:title=""/>
          </v:shape>
          <o:OLEObject Type="Embed" ProgID="Visio.Drawing.15" ShapeID="_x0000_i1042" DrawAspect="Content" ObjectID="_1633542944" r:id="rId24"/>
        </w:object>
      </w:r>
    </w:p>
    <w:p w:rsidR="00634DC8" w:rsidRDefault="00634DC8" w:rsidP="00632CF6">
      <w:pPr>
        <w:spacing w:line="360" w:lineRule="auto"/>
        <w:rPr>
          <w:sz w:val="28"/>
          <w:szCs w:val="28"/>
        </w:rPr>
      </w:pPr>
    </w:p>
    <w:p w:rsidR="00E1230D" w:rsidRDefault="00285273" w:rsidP="00632CF6">
      <w:pPr>
        <w:spacing w:line="360" w:lineRule="auto"/>
      </w:pPr>
      <w:r>
        <w:rPr>
          <w:sz w:val="28"/>
          <w:szCs w:val="28"/>
        </w:rPr>
        <w:t>Ри</w:t>
      </w:r>
      <w:r w:rsidR="003A04D5">
        <w:rPr>
          <w:sz w:val="28"/>
          <w:szCs w:val="28"/>
        </w:rPr>
        <w:t>сунок 4 — Блок-схема к заданию 4</w:t>
      </w:r>
    </w:p>
    <w:p w:rsidR="00632CF6" w:rsidRDefault="00632CF6" w:rsidP="00632CF6">
      <w:pPr>
        <w:spacing w:line="360" w:lineRule="auto"/>
        <w:rPr>
          <w:sz w:val="28"/>
          <w:szCs w:val="28"/>
        </w:rPr>
      </w:pPr>
    </w:p>
    <w:p w:rsidR="00632CF6" w:rsidRDefault="00634DC8" w:rsidP="00632CF6">
      <w:pPr>
        <w:spacing w:line="360" w:lineRule="auto"/>
      </w:pPr>
      <w:r>
        <w:object w:dxaOrig="6841" w:dyaOrig="4428">
          <v:shape id="_x0000_i1043" type="#_x0000_t75" style="width:342pt;height:221.4pt" o:ole="">
            <v:imagedata r:id="rId25" o:title=""/>
          </v:shape>
          <o:OLEObject Type="Embed" ProgID="Visio.Drawing.15" ShapeID="_x0000_i1043" DrawAspect="Content" ObjectID="_1633542945" r:id="rId26"/>
        </w:object>
      </w:r>
    </w:p>
    <w:p w:rsidR="00632CF6" w:rsidRDefault="00632CF6" w:rsidP="00632CF6">
      <w:pPr>
        <w:spacing w:line="360" w:lineRule="auto"/>
        <w:rPr>
          <w:sz w:val="28"/>
          <w:szCs w:val="28"/>
        </w:rPr>
      </w:pPr>
    </w:p>
    <w:p w:rsidR="00632CF6" w:rsidRDefault="00285273" w:rsidP="00B432AF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Ри</w:t>
      </w:r>
      <w:r w:rsidR="005415C9">
        <w:rPr>
          <w:sz w:val="28"/>
          <w:szCs w:val="28"/>
        </w:rPr>
        <w:t>сунок 5 — Блок-схема к</w:t>
      </w:r>
      <w:r w:rsidR="000C3723">
        <w:rPr>
          <w:sz w:val="28"/>
          <w:szCs w:val="28"/>
        </w:rPr>
        <w:t xml:space="preserve"> заданию</w:t>
      </w:r>
      <w:r w:rsidR="000C3723" w:rsidRPr="000C3723">
        <w:rPr>
          <w:sz w:val="28"/>
          <w:szCs w:val="28"/>
        </w:rPr>
        <w:t xml:space="preserve"> 5</w:t>
      </w:r>
    </w:p>
    <w:p w:rsidR="007241A1" w:rsidRDefault="007241A1" w:rsidP="00B432AF">
      <w:pPr>
        <w:spacing w:line="360" w:lineRule="auto"/>
        <w:rPr>
          <w:sz w:val="28"/>
          <w:szCs w:val="28"/>
        </w:rPr>
      </w:pPr>
    </w:p>
    <w:p w:rsidR="007241A1" w:rsidRDefault="007241A1" w:rsidP="00B432AF">
      <w:pPr>
        <w:spacing w:line="360" w:lineRule="auto"/>
        <w:rPr>
          <w:sz w:val="28"/>
          <w:szCs w:val="28"/>
        </w:rPr>
      </w:pPr>
    </w:p>
    <w:p w:rsidR="007241A1" w:rsidRDefault="007241A1" w:rsidP="00B432AF">
      <w:pPr>
        <w:spacing w:line="360" w:lineRule="auto"/>
        <w:rPr>
          <w:sz w:val="28"/>
          <w:szCs w:val="28"/>
        </w:rPr>
      </w:pPr>
    </w:p>
    <w:p w:rsidR="00634DC8" w:rsidRDefault="00634DC8" w:rsidP="00B432AF">
      <w:pPr>
        <w:spacing w:line="360" w:lineRule="auto"/>
        <w:rPr>
          <w:sz w:val="28"/>
          <w:szCs w:val="28"/>
        </w:rPr>
      </w:pPr>
    </w:p>
    <w:p w:rsidR="00634DC8" w:rsidRDefault="00634DC8" w:rsidP="00B432AF">
      <w:pPr>
        <w:spacing w:line="360" w:lineRule="auto"/>
        <w:rPr>
          <w:sz w:val="28"/>
          <w:szCs w:val="28"/>
        </w:rPr>
      </w:pPr>
    </w:p>
    <w:p w:rsidR="00634DC8" w:rsidRDefault="00634DC8" w:rsidP="00B432AF">
      <w:pPr>
        <w:spacing w:line="360" w:lineRule="auto"/>
        <w:rPr>
          <w:sz w:val="28"/>
          <w:szCs w:val="28"/>
        </w:rPr>
      </w:pPr>
    </w:p>
    <w:p w:rsidR="00634DC8" w:rsidRDefault="00634DC8" w:rsidP="00B432AF">
      <w:pPr>
        <w:spacing w:line="360" w:lineRule="auto"/>
        <w:rPr>
          <w:sz w:val="28"/>
          <w:szCs w:val="28"/>
        </w:rPr>
      </w:pPr>
    </w:p>
    <w:p w:rsidR="00634DC8" w:rsidRDefault="00634DC8" w:rsidP="00B432AF">
      <w:pPr>
        <w:spacing w:line="360" w:lineRule="auto"/>
        <w:rPr>
          <w:sz w:val="28"/>
          <w:szCs w:val="28"/>
        </w:rPr>
      </w:pPr>
    </w:p>
    <w:p w:rsidR="00634DC8" w:rsidRDefault="00634DC8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:rsidR="007241A1" w:rsidRDefault="007241A1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:rsidR="0030429F" w:rsidRDefault="0030429F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:rsidR="0030429F" w:rsidRDefault="0030429F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:rsidR="0030429F" w:rsidRDefault="0030429F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:rsidR="0030429F" w:rsidRDefault="0030429F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:rsidR="0030429F" w:rsidRDefault="0030429F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:rsidR="0030429F" w:rsidRDefault="0030429F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:rsidR="0030429F" w:rsidRPr="000C3723" w:rsidRDefault="0030429F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:rsidR="00E527EF" w:rsidRPr="006A0D93" w:rsidRDefault="00D445F1" w:rsidP="006F471D">
      <w:pPr>
        <w:pStyle w:val="1"/>
        <w:spacing w:line="360" w:lineRule="auto"/>
        <w:rPr>
          <w:rStyle w:val="a7"/>
          <w:rFonts w:eastAsia="Times New Roman"/>
          <w:b/>
          <w:color w:val="auto"/>
          <w:szCs w:val="24"/>
        </w:rPr>
      </w:pPr>
      <w:bookmarkStart w:id="18" w:name="_Toc22927732"/>
      <w:r w:rsidRPr="006A0D93">
        <w:rPr>
          <w:rStyle w:val="a7"/>
          <w:rFonts w:ascii="Times New Roman" w:eastAsia="Times New Roman" w:hAnsi="Times New Roman" w:cs="Times New Roman"/>
          <w:b/>
          <w:smallCaps w:val="0"/>
          <w:color w:val="auto"/>
          <w:sz w:val="28"/>
          <w:szCs w:val="24"/>
        </w:rPr>
        <w:lastRenderedPageBreak/>
        <w:t>Коды программ</w:t>
      </w:r>
      <w:bookmarkEnd w:id="18"/>
    </w:p>
    <w:p w:rsidR="00B1430D" w:rsidRPr="005F650E" w:rsidRDefault="00B1430D" w:rsidP="006F471D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</w:rPr>
      </w:pPr>
      <w:bookmarkStart w:id="19" w:name="_Toc22927733"/>
      <w:r w:rsidRPr="005F650E">
        <w:rPr>
          <w:rStyle w:val="20"/>
          <w:rFonts w:ascii="Times New Roman" w:hAnsi="Times New Roman" w:cs="Times New Roman"/>
          <w:b w:val="0"/>
          <w:color w:val="auto"/>
        </w:rPr>
        <w:t>Листинг 1</w:t>
      </w:r>
      <w:bookmarkEnd w:id="19"/>
      <w:r w:rsidR="005F650E">
        <w:rPr>
          <w:rFonts w:eastAsiaTheme="minorHAnsi"/>
          <w:sz w:val="28"/>
          <w:szCs w:val="28"/>
          <w:lang w:eastAsia="en-US"/>
        </w:rPr>
        <w:t xml:space="preserve"> —</w:t>
      </w:r>
      <w:r w:rsidRPr="005F650E">
        <w:rPr>
          <w:rFonts w:eastAsiaTheme="minorHAnsi"/>
          <w:sz w:val="28"/>
          <w:szCs w:val="28"/>
          <w:lang w:eastAsia="en-US"/>
        </w:rPr>
        <w:t xml:space="preserve"> </w:t>
      </w:r>
      <w:r w:rsidR="006730E9">
        <w:rPr>
          <w:sz w:val="28"/>
          <w:szCs w:val="28"/>
        </w:rPr>
        <w:t>Задание 1</w:t>
      </w:r>
    </w:p>
    <w:p w:rsidR="000C3723" w:rsidRPr="00634DC8" w:rsidRDefault="000C3723" w:rsidP="00634DC8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using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System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:rsidR="000C3723" w:rsidRPr="00634DC8" w:rsidRDefault="000C3723" w:rsidP="00634DC8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proofErr w:type="gram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0C3723" w:rsidRPr="00634DC8" w:rsidRDefault="000C3723" w:rsidP="00634DC8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Linq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0C3723" w:rsidRPr="00634DC8" w:rsidRDefault="000C3723" w:rsidP="00634DC8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ext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0C3723" w:rsidRPr="00634DC8" w:rsidRDefault="000C3723" w:rsidP="00634DC8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hreading.Tasks</w:t>
      </w:r>
      <w:proofErr w:type="spellEnd"/>
      <w:proofErr w:type="gram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0C3723" w:rsidRPr="00634DC8" w:rsidRDefault="000C3723" w:rsidP="00634DC8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onsoleApp6</w:t>
      </w:r>
    </w:p>
    <w:p w:rsidR="000C3723" w:rsidRPr="00634DC8" w:rsidRDefault="000C3723" w:rsidP="00634DC8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0C3723" w:rsidRPr="00634DC8" w:rsidRDefault="000C3723" w:rsidP="00634DC8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634DC8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:rsidR="000C3723" w:rsidRPr="00634DC8" w:rsidRDefault="000C3723" w:rsidP="00634DC8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0C3723" w:rsidRPr="00634DC8" w:rsidRDefault="000C3723" w:rsidP="00634DC8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atic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ain(</w:t>
      </w:r>
      <w:proofErr w:type="gramStart"/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 </w:t>
      </w:r>
      <w:proofErr w:type="spell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rgs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0C3723" w:rsidRPr="00634DC8" w:rsidRDefault="000C3723" w:rsidP="00634DC8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:rsidR="00634DC8" w:rsidRPr="00634DC8" w:rsidRDefault="00634DC8" w:rsidP="00634DC8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nt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A, B;</w:t>
      </w:r>
    </w:p>
    <w:p w:rsidR="00634DC8" w:rsidRPr="00634DC8" w:rsidRDefault="00634DC8" w:rsidP="00634DC8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proofErr w:type="gramStart"/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string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[</w:t>
      </w:r>
      <w:proofErr w:type="gram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] S = </w:t>
      </w:r>
      <w:proofErr w:type="spellStart"/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new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string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[9] {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первое 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торое 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третье 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четвертое 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пятое 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шестое 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седьмое 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осьмое 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девятое 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};</w:t>
      </w:r>
    </w:p>
    <w:p w:rsidR="00634DC8" w:rsidRPr="00634DC8" w:rsidRDefault="00634DC8" w:rsidP="00634DC8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proofErr w:type="gramStart"/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string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[</w:t>
      </w:r>
      <w:proofErr w:type="gram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] D = </w:t>
      </w:r>
      <w:proofErr w:type="spellStart"/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new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string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[9] {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</w:t>
      </w:r>
      <w:proofErr w:type="spellStart"/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одинадцатое</w:t>
      </w:r>
      <w:proofErr w:type="spellEnd"/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 xml:space="preserve"> 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двенадцатое 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тринадцатое 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четырнадцатое 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пятнадцатое 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шестнадцатое 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семнадцатое 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осемнадцатое 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девятнадцатое 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};</w:t>
      </w:r>
    </w:p>
    <w:p w:rsidR="00634DC8" w:rsidRPr="00634DC8" w:rsidRDefault="00634DC8" w:rsidP="00634DC8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proofErr w:type="gramStart"/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string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[</w:t>
      </w:r>
      <w:proofErr w:type="gram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] M = </w:t>
      </w:r>
      <w:proofErr w:type="spellStart"/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new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string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[12] {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января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февраля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марта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апреля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мая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июня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июля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августа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сентября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октября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ноября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декабря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};</w:t>
      </w:r>
    </w:p>
    <w:p w:rsidR="00634DC8" w:rsidRPr="00634DC8" w:rsidRDefault="00634DC8" w:rsidP="00634DC8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ведите номер дня: 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:rsidR="00634DC8" w:rsidRPr="00634DC8" w:rsidRDefault="00634DC8" w:rsidP="00634DC8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A = </w:t>
      </w:r>
      <w:proofErr w:type="spellStart"/>
      <w:proofErr w:type="gramStart"/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:rsidR="00634DC8" w:rsidRPr="00634DC8" w:rsidRDefault="00634DC8" w:rsidP="00634DC8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ведите номер месяца: 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:rsidR="00634DC8" w:rsidRPr="00634DC8" w:rsidRDefault="00634DC8" w:rsidP="00634DC8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B = </w:t>
      </w:r>
      <w:proofErr w:type="spellStart"/>
      <w:proofErr w:type="gramStart"/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:rsidR="00634DC8" w:rsidRPr="00634DC8" w:rsidRDefault="00634DC8" w:rsidP="00634DC8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A &lt; 10) </w:t>
      </w:r>
      <w:proofErr w:type="spell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[</w:t>
      </w:r>
      <w:proofErr w:type="gram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 - 1]);</w:t>
      </w:r>
    </w:p>
    <w:p w:rsidR="00634DC8" w:rsidRPr="00634DC8" w:rsidRDefault="00634DC8" w:rsidP="00634DC8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else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A &lt; 20) </w:t>
      </w:r>
      <w:proofErr w:type="spell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[</w:t>
      </w:r>
      <w:proofErr w:type="gram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 % 10 - 1]);</w:t>
      </w:r>
    </w:p>
    <w:p w:rsidR="00634DC8" w:rsidRPr="00634DC8" w:rsidRDefault="00634DC8" w:rsidP="00634DC8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else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A &lt; 30) </w:t>
      </w:r>
      <w:proofErr w:type="spell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двадцать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+ (</w:t>
      </w:r>
      <w:proofErr w:type="gram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[</w:t>
      </w:r>
      <w:proofErr w:type="gram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 % 10 - 1]));</w:t>
      </w:r>
    </w:p>
    <w:p w:rsidR="00634DC8" w:rsidRPr="00634DC8" w:rsidRDefault="00634DC8" w:rsidP="00634DC8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else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A == 10) </w:t>
      </w:r>
      <w:proofErr w:type="spell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десятое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634DC8" w:rsidRPr="00634DC8" w:rsidRDefault="00634DC8" w:rsidP="00634DC8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else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A == 20) </w:t>
      </w:r>
      <w:proofErr w:type="spell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двадцатое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634DC8" w:rsidRPr="00634DC8" w:rsidRDefault="00634DC8" w:rsidP="00634DC8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else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A == 30) </w:t>
      </w:r>
      <w:proofErr w:type="spell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тридцатое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634DC8" w:rsidRPr="00634DC8" w:rsidRDefault="00634DC8" w:rsidP="00634DC8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else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тридцать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первое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634DC8" w:rsidRPr="00634DC8" w:rsidRDefault="00634DC8" w:rsidP="00634DC8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B &lt; 13) </w:t>
      </w:r>
      <w:proofErr w:type="spell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[</w:t>
      </w:r>
      <w:proofErr w:type="gram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 - 1]);</w:t>
      </w:r>
    </w:p>
    <w:p w:rsidR="00634DC8" w:rsidRPr="00634DC8" w:rsidRDefault="00634DC8" w:rsidP="00634DC8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ReadLine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;</w:t>
      </w:r>
    </w:p>
    <w:p w:rsidR="000C3723" w:rsidRPr="00634DC8" w:rsidRDefault="000C3723" w:rsidP="00634DC8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}</w:t>
      </w:r>
    </w:p>
    <w:p w:rsidR="003900F3" w:rsidRDefault="003900F3" w:rsidP="007241A1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634DC8" w:rsidRDefault="00634DC8" w:rsidP="007241A1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634DC8" w:rsidRDefault="00634DC8" w:rsidP="007241A1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634DC8" w:rsidRDefault="00634DC8" w:rsidP="007241A1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C777AE" w:rsidRPr="005415C9" w:rsidRDefault="00B1430D" w:rsidP="006F471D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  <w:lang w:val="en-US"/>
        </w:rPr>
      </w:pPr>
      <w:bookmarkStart w:id="20" w:name="_Toc22927734"/>
      <w:r w:rsidRPr="005F650E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>Листинг</w:t>
      </w:r>
      <w:r w:rsidRPr="005415C9">
        <w:rPr>
          <w:rStyle w:val="20"/>
          <w:rFonts w:ascii="Times New Roman" w:hAnsi="Times New Roman" w:cs="Times New Roman"/>
          <w:b w:val="0"/>
          <w:color w:val="auto"/>
          <w:sz w:val="28"/>
          <w:szCs w:val="28"/>
          <w:lang w:val="en-US"/>
        </w:rPr>
        <w:t xml:space="preserve"> </w:t>
      </w:r>
      <w:r w:rsidR="00C777AE" w:rsidRPr="005415C9">
        <w:rPr>
          <w:rStyle w:val="20"/>
          <w:rFonts w:ascii="Times New Roman" w:hAnsi="Times New Roman" w:cs="Times New Roman"/>
          <w:b w:val="0"/>
          <w:color w:val="auto"/>
          <w:sz w:val="28"/>
          <w:szCs w:val="28"/>
          <w:lang w:val="en-US"/>
        </w:rPr>
        <w:t>2</w:t>
      </w:r>
      <w:bookmarkEnd w:id="20"/>
      <w:r w:rsidRPr="005415C9">
        <w:rPr>
          <w:rFonts w:eastAsiaTheme="minorHAnsi"/>
          <w:sz w:val="28"/>
          <w:szCs w:val="28"/>
          <w:lang w:val="en-US" w:eastAsia="en-US"/>
        </w:rPr>
        <w:t xml:space="preserve"> </w:t>
      </w:r>
      <w:r w:rsidR="005F650E" w:rsidRPr="005415C9">
        <w:rPr>
          <w:rFonts w:eastAsiaTheme="minorHAnsi"/>
          <w:sz w:val="28"/>
          <w:szCs w:val="28"/>
          <w:lang w:val="en-US" w:eastAsia="en-US"/>
        </w:rPr>
        <w:t>—</w:t>
      </w:r>
      <w:r w:rsidRPr="005415C9">
        <w:rPr>
          <w:rFonts w:eastAsiaTheme="minorHAnsi"/>
          <w:sz w:val="28"/>
          <w:szCs w:val="28"/>
          <w:lang w:val="en-US" w:eastAsia="en-US"/>
        </w:rPr>
        <w:t xml:space="preserve"> </w:t>
      </w:r>
      <w:r w:rsidRPr="005F650E">
        <w:rPr>
          <w:sz w:val="28"/>
          <w:szCs w:val="28"/>
        </w:rPr>
        <w:t>Задание</w:t>
      </w:r>
      <w:r w:rsidR="003A04D5">
        <w:rPr>
          <w:sz w:val="28"/>
          <w:szCs w:val="28"/>
          <w:lang w:val="en-US"/>
        </w:rPr>
        <w:t xml:space="preserve"> 2</w:t>
      </w:r>
    </w:p>
    <w:p w:rsidR="005415C9" w:rsidRPr="00634DC8" w:rsidRDefault="005415C9" w:rsidP="00634DC8">
      <w:pPr>
        <w:pStyle w:val="a8"/>
        <w:numPr>
          <w:ilvl w:val="0"/>
          <w:numId w:val="1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:rsidR="005415C9" w:rsidRPr="00634DC8" w:rsidRDefault="005415C9" w:rsidP="00634DC8">
      <w:pPr>
        <w:pStyle w:val="a8"/>
        <w:numPr>
          <w:ilvl w:val="0"/>
          <w:numId w:val="1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proofErr w:type="gram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5415C9" w:rsidRPr="00634DC8" w:rsidRDefault="005415C9" w:rsidP="00634DC8">
      <w:pPr>
        <w:pStyle w:val="a8"/>
        <w:numPr>
          <w:ilvl w:val="0"/>
          <w:numId w:val="1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Linq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5415C9" w:rsidRPr="00634DC8" w:rsidRDefault="005415C9" w:rsidP="00634DC8">
      <w:pPr>
        <w:pStyle w:val="a8"/>
        <w:numPr>
          <w:ilvl w:val="0"/>
          <w:numId w:val="1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ext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5415C9" w:rsidRPr="00634DC8" w:rsidRDefault="005415C9" w:rsidP="00634DC8">
      <w:pPr>
        <w:pStyle w:val="a8"/>
        <w:numPr>
          <w:ilvl w:val="0"/>
          <w:numId w:val="1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hreading.Tasks</w:t>
      </w:r>
      <w:proofErr w:type="spellEnd"/>
      <w:proofErr w:type="gram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5415C9" w:rsidRPr="00634DC8" w:rsidRDefault="005415C9" w:rsidP="00634DC8">
      <w:pPr>
        <w:pStyle w:val="a8"/>
        <w:numPr>
          <w:ilvl w:val="0"/>
          <w:numId w:val="1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="003A04D5"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onsoleApp3</w:t>
      </w:r>
    </w:p>
    <w:p w:rsidR="005415C9" w:rsidRPr="00634DC8" w:rsidRDefault="005415C9" w:rsidP="00634DC8">
      <w:pPr>
        <w:pStyle w:val="a8"/>
        <w:numPr>
          <w:ilvl w:val="0"/>
          <w:numId w:val="1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5415C9" w:rsidRPr="00634DC8" w:rsidRDefault="005415C9" w:rsidP="00634DC8">
      <w:pPr>
        <w:pStyle w:val="a8"/>
        <w:numPr>
          <w:ilvl w:val="0"/>
          <w:numId w:val="1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634DC8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:rsidR="005415C9" w:rsidRPr="00634DC8" w:rsidRDefault="005415C9" w:rsidP="00634DC8">
      <w:pPr>
        <w:pStyle w:val="a8"/>
        <w:numPr>
          <w:ilvl w:val="0"/>
          <w:numId w:val="1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634DC8" w:rsidRPr="00634DC8" w:rsidRDefault="00634DC8" w:rsidP="00634DC8">
      <w:pPr>
        <w:pStyle w:val="a8"/>
        <w:numPr>
          <w:ilvl w:val="0"/>
          <w:numId w:val="1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string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C;</w:t>
      </w:r>
    </w:p>
    <w:p w:rsidR="00634DC8" w:rsidRPr="00634DC8" w:rsidRDefault="00634DC8" w:rsidP="00634DC8">
      <w:pPr>
        <w:pStyle w:val="a8"/>
        <w:numPr>
          <w:ilvl w:val="0"/>
          <w:numId w:val="1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nt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T, h, N;</w:t>
      </w:r>
    </w:p>
    <w:p w:rsidR="00634DC8" w:rsidRPr="00634DC8" w:rsidRDefault="00634DC8" w:rsidP="00634DC8">
      <w:pPr>
        <w:pStyle w:val="a8"/>
        <w:numPr>
          <w:ilvl w:val="0"/>
          <w:numId w:val="1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proofErr w:type="gramStart"/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string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[</w:t>
      </w:r>
      <w:proofErr w:type="gram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] </w:t>
      </w:r>
      <w:proofErr w:type="spell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way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= {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Север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Запад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Юг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осток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};</w:t>
      </w:r>
    </w:p>
    <w:p w:rsidR="00634DC8" w:rsidRPr="00634DC8" w:rsidRDefault="00634DC8" w:rsidP="00634DC8">
      <w:pPr>
        <w:pStyle w:val="a8"/>
        <w:numPr>
          <w:ilvl w:val="0"/>
          <w:numId w:val="1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ведите исходное направление робота («С» — север, «З» — запад, «Ю» — юг, «В» — восток): 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:rsidR="00634DC8" w:rsidRPr="00634DC8" w:rsidRDefault="00634DC8" w:rsidP="00634DC8">
      <w:pPr>
        <w:pStyle w:val="a8"/>
        <w:numPr>
          <w:ilvl w:val="0"/>
          <w:numId w:val="1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C = </w:t>
      </w:r>
      <w:proofErr w:type="spellStart"/>
      <w:proofErr w:type="gramStart"/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Format</w:t>
      </w:r>
      <w:proofErr w:type="spellEnd"/>
      <w:proofErr w:type="gram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:rsidR="00634DC8" w:rsidRPr="00634DC8" w:rsidRDefault="00634DC8" w:rsidP="00634DC8">
      <w:pPr>
        <w:pStyle w:val="a8"/>
        <w:numPr>
          <w:ilvl w:val="0"/>
          <w:numId w:val="1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h = 0;</w:t>
      </w:r>
    </w:p>
    <w:p w:rsidR="00634DC8" w:rsidRPr="00634DC8" w:rsidRDefault="00634DC8" w:rsidP="00634DC8">
      <w:pPr>
        <w:pStyle w:val="a8"/>
        <w:numPr>
          <w:ilvl w:val="0"/>
          <w:numId w:val="1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C ==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С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 </w:t>
      </w:r>
      <w:proofErr w:type="gram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 h</w:t>
      </w:r>
      <w:proofErr w:type="gram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0; }</w:t>
      </w:r>
    </w:p>
    <w:p w:rsidR="00634DC8" w:rsidRPr="00634DC8" w:rsidRDefault="00634DC8" w:rsidP="00634DC8">
      <w:pPr>
        <w:pStyle w:val="a8"/>
        <w:numPr>
          <w:ilvl w:val="0"/>
          <w:numId w:val="1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else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C ==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З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 </w:t>
      </w:r>
      <w:proofErr w:type="gram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 h</w:t>
      </w:r>
      <w:proofErr w:type="gram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1; }</w:t>
      </w:r>
    </w:p>
    <w:p w:rsidR="00634DC8" w:rsidRPr="00634DC8" w:rsidRDefault="00634DC8" w:rsidP="00634DC8">
      <w:pPr>
        <w:pStyle w:val="a8"/>
        <w:numPr>
          <w:ilvl w:val="0"/>
          <w:numId w:val="1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else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C ==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Ю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 </w:t>
      </w:r>
      <w:proofErr w:type="gram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 h</w:t>
      </w:r>
      <w:proofErr w:type="gram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2; }</w:t>
      </w:r>
    </w:p>
    <w:p w:rsidR="00634DC8" w:rsidRPr="00634DC8" w:rsidRDefault="00634DC8" w:rsidP="00634DC8">
      <w:pPr>
        <w:pStyle w:val="a8"/>
        <w:numPr>
          <w:ilvl w:val="0"/>
          <w:numId w:val="1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else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C ==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В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 </w:t>
      </w:r>
      <w:proofErr w:type="gram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 h</w:t>
      </w:r>
      <w:proofErr w:type="gram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3; }</w:t>
      </w:r>
    </w:p>
    <w:p w:rsidR="00634DC8" w:rsidRPr="00634DC8" w:rsidRDefault="00634DC8" w:rsidP="00634DC8">
      <w:pPr>
        <w:pStyle w:val="a8"/>
        <w:numPr>
          <w:ilvl w:val="0"/>
          <w:numId w:val="1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ведите команду (0 — продолжать движение, 1 — поворот налево, −1 — поворот направо): 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:rsidR="00634DC8" w:rsidRPr="00634DC8" w:rsidRDefault="00634DC8" w:rsidP="00634DC8">
      <w:pPr>
        <w:pStyle w:val="a8"/>
        <w:numPr>
          <w:ilvl w:val="0"/>
          <w:numId w:val="1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N = </w:t>
      </w:r>
      <w:proofErr w:type="spellStart"/>
      <w:proofErr w:type="gramStart"/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:rsidR="00634DC8" w:rsidRPr="00634DC8" w:rsidRDefault="00634DC8" w:rsidP="00634DC8">
      <w:pPr>
        <w:pStyle w:val="a8"/>
        <w:numPr>
          <w:ilvl w:val="0"/>
          <w:numId w:val="1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T = (h + N) % 4;</w:t>
      </w:r>
    </w:p>
    <w:p w:rsidR="00634DC8" w:rsidRPr="00634DC8" w:rsidRDefault="00634DC8" w:rsidP="00634DC8">
      <w:pPr>
        <w:pStyle w:val="a8"/>
        <w:numPr>
          <w:ilvl w:val="0"/>
          <w:numId w:val="1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Нынешнее направление робота: 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+ </w:t>
      </w:r>
      <w:proofErr w:type="spell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way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[T]);</w:t>
      </w:r>
    </w:p>
    <w:p w:rsidR="00634DC8" w:rsidRPr="00634DC8" w:rsidRDefault="00634DC8" w:rsidP="00634DC8">
      <w:pPr>
        <w:pStyle w:val="a8"/>
        <w:numPr>
          <w:ilvl w:val="0"/>
          <w:numId w:val="1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</w:t>
      </w:r>
      <w:r w:rsidR="00077F4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</w:t>
      </w:r>
      <w:proofErr w:type="spellStart"/>
      <w:r w:rsidR="00077F4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Read</w:t>
      </w:r>
      <w:proofErr w:type="spellEnd"/>
      <w:r w:rsid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L</w:t>
      </w:r>
      <w:proofErr w:type="spell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ine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;</w:t>
      </w:r>
    </w:p>
    <w:p w:rsidR="0030429F" w:rsidRPr="00634DC8" w:rsidRDefault="005415C9" w:rsidP="00634DC8">
      <w:pPr>
        <w:pStyle w:val="a8"/>
        <w:numPr>
          <w:ilvl w:val="0"/>
          <w:numId w:val="1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Style w:val="20"/>
          <w:rFonts w:ascii="Courier New" w:eastAsiaTheme="minorHAnsi" w:hAnsi="Courier New" w:cs="Courier New"/>
          <w:b w:val="0"/>
          <w:bCs w:val="0"/>
          <w:color w:val="000000"/>
          <w:sz w:val="20"/>
          <w:szCs w:val="20"/>
          <w:lang w:eastAsia="en-US"/>
        </w:rPr>
      </w:pP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}</w:t>
      </w:r>
    </w:p>
    <w:p w:rsidR="00634DC8" w:rsidRDefault="00634DC8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21" w:name="_Toc22927735"/>
    </w:p>
    <w:p w:rsidR="00634DC8" w:rsidRDefault="00634DC8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634DC8" w:rsidRDefault="00634DC8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634DC8" w:rsidRDefault="00634DC8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634DC8" w:rsidRDefault="00634DC8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634DC8" w:rsidRDefault="00634DC8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634DC8" w:rsidRDefault="00634DC8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634DC8" w:rsidRDefault="00634DC8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634DC8" w:rsidRDefault="00634DC8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634DC8" w:rsidRDefault="00634DC8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C777AE" w:rsidRPr="005F650E" w:rsidRDefault="00C777AE" w:rsidP="006F471D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</w:rPr>
      </w:pPr>
      <w:r w:rsidRPr="005F650E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>Листинг 3</w:t>
      </w:r>
      <w:bookmarkEnd w:id="21"/>
      <w:r w:rsidR="005F650E">
        <w:rPr>
          <w:rFonts w:eastAsiaTheme="minorHAnsi"/>
          <w:sz w:val="28"/>
          <w:szCs w:val="28"/>
          <w:lang w:eastAsia="en-US"/>
        </w:rPr>
        <w:t xml:space="preserve"> —</w:t>
      </w:r>
      <w:r w:rsidRPr="005F650E">
        <w:rPr>
          <w:rFonts w:eastAsiaTheme="minorHAnsi"/>
          <w:sz w:val="28"/>
          <w:szCs w:val="28"/>
          <w:lang w:eastAsia="en-US"/>
        </w:rPr>
        <w:t xml:space="preserve"> </w:t>
      </w:r>
      <w:r w:rsidR="003A04D5">
        <w:rPr>
          <w:sz w:val="28"/>
          <w:szCs w:val="28"/>
        </w:rPr>
        <w:t>Задание 3</w:t>
      </w:r>
    </w:p>
    <w:p w:rsidR="005415C9" w:rsidRPr="00634DC8" w:rsidRDefault="005415C9" w:rsidP="00634DC8">
      <w:pPr>
        <w:pStyle w:val="a8"/>
        <w:numPr>
          <w:ilvl w:val="0"/>
          <w:numId w:val="1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using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System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:rsidR="005415C9" w:rsidRPr="00634DC8" w:rsidRDefault="005415C9" w:rsidP="00634DC8">
      <w:pPr>
        <w:pStyle w:val="a8"/>
        <w:numPr>
          <w:ilvl w:val="0"/>
          <w:numId w:val="1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proofErr w:type="gram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5415C9" w:rsidRPr="00634DC8" w:rsidRDefault="005415C9" w:rsidP="00634DC8">
      <w:pPr>
        <w:pStyle w:val="a8"/>
        <w:numPr>
          <w:ilvl w:val="0"/>
          <w:numId w:val="1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Linq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5415C9" w:rsidRPr="00634DC8" w:rsidRDefault="005415C9" w:rsidP="00634DC8">
      <w:pPr>
        <w:pStyle w:val="a8"/>
        <w:numPr>
          <w:ilvl w:val="0"/>
          <w:numId w:val="1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ext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5415C9" w:rsidRPr="00634DC8" w:rsidRDefault="005415C9" w:rsidP="00634DC8">
      <w:pPr>
        <w:pStyle w:val="a8"/>
        <w:numPr>
          <w:ilvl w:val="0"/>
          <w:numId w:val="1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hreading.Tasks</w:t>
      </w:r>
      <w:proofErr w:type="spellEnd"/>
      <w:proofErr w:type="gram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5415C9" w:rsidRPr="00634DC8" w:rsidRDefault="005415C9" w:rsidP="00634DC8">
      <w:pPr>
        <w:pStyle w:val="a8"/>
        <w:numPr>
          <w:ilvl w:val="0"/>
          <w:numId w:val="1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onsoleApp1</w:t>
      </w:r>
    </w:p>
    <w:p w:rsidR="005415C9" w:rsidRPr="00634DC8" w:rsidRDefault="005415C9" w:rsidP="00634DC8">
      <w:pPr>
        <w:pStyle w:val="a8"/>
        <w:numPr>
          <w:ilvl w:val="0"/>
          <w:numId w:val="1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5415C9" w:rsidRPr="00634DC8" w:rsidRDefault="005415C9" w:rsidP="00634DC8">
      <w:pPr>
        <w:pStyle w:val="a8"/>
        <w:numPr>
          <w:ilvl w:val="0"/>
          <w:numId w:val="1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634DC8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:rsidR="005415C9" w:rsidRPr="00634DC8" w:rsidRDefault="005415C9" w:rsidP="00634DC8">
      <w:pPr>
        <w:pStyle w:val="a8"/>
        <w:numPr>
          <w:ilvl w:val="0"/>
          <w:numId w:val="1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634DC8" w:rsidRPr="00634DC8" w:rsidRDefault="00634DC8" w:rsidP="00634DC8">
      <w:pPr>
        <w:pStyle w:val="a8"/>
        <w:numPr>
          <w:ilvl w:val="0"/>
          <w:numId w:val="1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rPr>
          <w:rFonts w:ascii="Courier New" w:eastAsiaTheme="majorEastAsia" w:hAnsi="Courier New" w:cs="Courier New"/>
          <w:bCs/>
          <w:sz w:val="20"/>
          <w:szCs w:val="20"/>
          <w:lang w:val="en-US"/>
        </w:rPr>
      </w:pP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task3();</w:t>
      </w:r>
    </w:p>
    <w:p w:rsidR="004B6461" w:rsidRPr="00634DC8" w:rsidRDefault="005415C9" w:rsidP="00634DC8">
      <w:pPr>
        <w:pStyle w:val="a8"/>
        <w:numPr>
          <w:ilvl w:val="0"/>
          <w:numId w:val="1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rPr>
          <w:rStyle w:val="20"/>
          <w:rFonts w:ascii="Courier New" w:hAnsi="Courier New" w:cs="Courier New"/>
          <w:b w:val="0"/>
          <w:color w:val="auto"/>
          <w:sz w:val="20"/>
          <w:szCs w:val="20"/>
          <w:lang w:val="en-US"/>
        </w:rPr>
      </w:pP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}</w:t>
      </w:r>
    </w:p>
    <w:p w:rsidR="00B97C85" w:rsidRDefault="00B97C85" w:rsidP="0030429F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634DC8" w:rsidRDefault="00634DC8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22" w:name="_Toc22927736"/>
    </w:p>
    <w:p w:rsidR="00634DC8" w:rsidRDefault="00634DC8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634DC8" w:rsidRDefault="00634DC8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634DC8" w:rsidRDefault="00634DC8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634DC8" w:rsidRDefault="00634DC8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634DC8" w:rsidRDefault="00634DC8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634DC8" w:rsidRDefault="00634DC8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634DC8" w:rsidRDefault="00634DC8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634DC8" w:rsidRDefault="00634DC8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634DC8" w:rsidRDefault="00634DC8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634DC8" w:rsidRDefault="00634DC8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634DC8" w:rsidRDefault="00634DC8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634DC8" w:rsidRDefault="00634DC8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634DC8" w:rsidRDefault="00634DC8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634DC8" w:rsidRDefault="00634DC8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634DC8" w:rsidRDefault="00634DC8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634DC8" w:rsidRDefault="00634DC8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634DC8" w:rsidRDefault="00634DC8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634DC8" w:rsidRDefault="00634DC8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634DC8" w:rsidRDefault="00634DC8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9E57B3" w:rsidRPr="00CC0874" w:rsidRDefault="009E57B3" w:rsidP="001F4D61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</w:rPr>
      </w:pPr>
      <w:r w:rsidRPr="005F650E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>Листинг 4</w:t>
      </w:r>
      <w:bookmarkEnd w:id="22"/>
      <w:r w:rsidR="005F650E">
        <w:rPr>
          <w:rFonts w:eastAsiaTheme="minorHAnsi"/>
          <w:sz w:val="28"/>
          <w:szCs w:val="28"/>
          <w:lang w:eastAsia="en-US"/>
        </w:rPr>
        <w:t xml:space="preserve"> —</w:t>
      </w:r>
      <w:r w:rsidRPr="00B1430D">
        <w:rPr>
          <w:rFonts w:eastAsiaTheme="minorHAnsi"/>
          <w:sz w:val="28"/>
          <w:szCs w:val="28"/>
          <w:lang w:eastAsia="en-US"/>
        </w:rPr>
        <w:t xml:space="preserve"> </w:t>
      </w:r>
      <w:r>
        <w:rPr>
          <w:sz w:val="28"/>
          <w:szCs w:val="28"/>
        </w:rPr>
        <w:t xml:space="preserve">Задание </w:t>
      </w:r>
      <w:r w:rsidR="00634DC8">
        <w:rPr>
          <w:sz w:val="28"/>
          <w:szCs w:val="28"/>
        </w:rPr>
        <w:t>3</w:t>
      </w:r>
    </w:p>
    <w:p w:rsidR="008C25EF" w:rsidRPr="00634DC8" w:rsidRDefault="008C25EF" w:rsidP="00634DC8">
      <w:pPr>
        <w:pStyle w:val="a8"/>
        <w:numPr>
          <w:ilvl w:val="0"/>
          <w:numId w:val="1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:rsidR="008C25EF" w:rsidRPr="00634DC8" w:rsidRDefault="008C25EF" w:rsidP="00634DC8">
      <w:pPr>
        <w:pStyle w:val="a8"/>
        <w:numPr>
          <w:ilvl w:val="0"/>
          <w:numId w:val="1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proofErr w:type="gram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8C25EF" w:rsidRPr="00634DC8" w:rsidRDefault="008C25EF" w:rsidP="00634DC8">
      <w:pPr>
        <w:pStyle w:val="a8"/>
        <w:numPr>
          <w:ilvl w:val="0"/>
          <w:numId w:val="1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Linq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8C25EF" w:rsidRPr="00634DC8" w:rsidRDefault="008C25EF" w:rsidP="00634DC8">
      <w:pPr>
        <w:pStyle w:val="a8"/>
        <w:numPr>
          <w:ilvl w:val="0"/>
          <w:numId w:val="1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ext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8C25EF" w:rsidRPr="00634DC8" w:rsidRDefault="008C25EF" w:rsidP="00634DC8">
      <w:pPr>
        <w:pStyle w:val="a8"/>
        <w:numPr>
          <w:ilvl w:val="0"/>
          <w:numId w:val="1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hreading.Tasks</w:t>
      </w:r>
      <w:proofErr w:type="spellEnd"/>
      <w:proofErr w:type="gram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8C25EF" w:rsidRPr="00634DC8" w:rsidRDefault="008C25EF" w:rsidP="00634DC8">
      <w:pPr>
        <w:pStyle w:val="a8"/>
        <w:numPr>
          <w:ilvl w:val="0"/>
          <w:numId w:val="1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="004B6461"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App1</w:t>
      </w:r>
    </w:p>
    <w:p w:rsidR="008C25EF" w:rsidRPr="00634DC8" w:rsidRDefault="008C25EF" w:rsidP="00634DC8">
      <w:pPr>
        <w:pStyle w:val="a8"/>
        <w:numPr>
          <w:ilvl w:val="0"/>
          <w:numId w:val="1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8C25EF" w:rsidRPr="00634DC8" w:rsidRDefault="008C25EF" w:rsidP="00634DC8">
      <w:pPr>
        <w:pStyle w:val="a8"/>
        <w:numPr>
          <w:ilvl w:val="0"/>
          <w:numId w:val="1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634DC8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:rsidR="008C25EF" w:rsidRPr="00634DC8" w:rsidRDefault="008C25EF" w:rsidP="00634DC8">
      <w:pPr>
        <w:pStyle w:val="a8"/>
        <w:numPr>
          <w:ilvl w:val="0"/>
          <w:numId w:val="1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8C25EF" w:rsidRPr="00634DC8" w:rsidRDefault="008C25EF" w:rsidP="00634DC8">
      <w:pPr>
        <w:pStyle w:val="a8"/>
        <w:numPr>
          <w:ilvl w:val="0"/>
          <w:numId w:val="1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atic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ain(</w:t>
      </w:r>
      <w:proofErr w:type="gramStart"/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 </w:t>
      </w:r>
      <w:proofErr w:type="spell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rgs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8C25EF" w:rsidRPr="00634DC8" w:rsidRDefault="008C25EF" w:rsidP="00634DC8">
      <w:pPr>
        <w:pStyle w:val="a8"/>
        <w:numPr>
          <w:ilvl w:val="0"/>
          <w:numId w:val="1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jc w:val="both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:rsidR="00634DC8" w:rsidRPr="00634DC8" w:rsidRDefault="00634DC8" w:rsidP="00634DC8">
      <w:pPr>
        <w:pStyle w:val="a8"/>
        <w:numPr>
          <w:ilvl w:val="0"/>
          <w:numId w:val="1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proofErr w:type="gramStart"/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string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[</w:t>
      </w:r>
      <w:proofErr w:type="gram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] </w:t>
      </w:r>
      <w:proofErr w:type="spell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tens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= </w:t>
      </w:r>
      <w:proofErr w:type="spellStart"/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new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string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[] {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Десять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Двадцать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Тридцать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Сорок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};</w:t>
      </w:r>
    </w:p>
    <w:p w:rsidR="00634DC8" w:rsidRPr="00634DC8" w:rsidRDefault="00634DC8" w:rsidP="00634DC8">
      <w:pPr>
        <w:pStyle w:val="a8"/>
        <w:numPr>
          <w:ilvl w:val="0"/>
          <w:numId w:val="1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proofErr w:type="gramStart"/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string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[</w:t>
      </w:r>
      <w:proofErr w:type="gram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] </w:t>
      </w:r>
      <w:proofErr w:type="spell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ones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= </w:t>
      </w:r>
      <w:proofErr w:type="spellStart"/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new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string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[] {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Одно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Два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Три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Четыре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Пять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Шесть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Семь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осемь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Девять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};</w:t>
      </w:r>
    </w:p>
    <w:p w:rsidR="00634DC8" w:rsidRPr="00634DC8" w:rsidRDefault="00634DC8" w:rsidP="00634DC8">
      <w:pPr>
        <w:pStyle w:val="a8"/>
        <w:numPr>
          <w:ilvl w:val="0"/>
          <w:numId w:val="1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proofErr w:type="gramStart"/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string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[</w:t>
      </w:r>
      <w:proofErr w:type="gram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] </w:t>
      </w:r>
      <w:proofErr w:type="spell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others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= </w:t>
      </w:r>
      <w:proofErr w:type="spellStart"/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new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string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[] {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Одиннадцать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Двенадцать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Тринадцать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Четырнадцать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Пятнадцать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Шестнадцать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Семнадцать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осемнадцать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Девятнадцать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};</w:t>
      </w:r>
    </w:p>
    <w:p w:rsidR="00634DC8" w:rsidRPr="00634DC8" w:rsidRDefault="00634DC8" w:rsidP="00634DC8">
      <w:pPr>
        <w:pStyle w:val="a8"/>
        <w:numPr>
          <w:ilvl w:val="0"/>
          <w:numId w:val="1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x;</w:t>
      </w:r>
    </w:p>
    <w:p w:rsidR="00634DC8" w:rsidRPr="00634DC8" w:rsidRDefault="00634DC8" w:rsidP="00634DC8">
      <w:pPr>
        <w:pStyle w:val="a8"/>
        <w:numPr>
          <w:ilvl w:val="0"/>
          <w:numId w:val="1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p;</w:t>
      </w:r>
    </w:p>
    <w:p w:rsidR="00634DC8" w:rsidRPr="00634DC8" w:rsidRDefault="00634DC8" w:rsidP="00634DC8">
      <w:pPr>
        <w:pStyle w:val="a8"/>
        <w:numPr>
          <w:ilvl w:val="0"/>
          <w:numId w:val="1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.</w:t>
      </w:r>
      <w:proofErr w:type="spell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WriteLine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ведите число от 10 до 40: 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:rsidR="00634DC8" w:rsidRPr="00634DC8" w:rsidRDefault="00634DC8" w:rsidP="00634DC8">
      <w:pPr>
        <w:pStyle w:val="a8"/>
        <w:numPr>
          <w:ilvl w:val="0"/>
          <w:numId w:val="1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x = </w:t>
      </w:r>
      <w:proofErr w:type="spellStart"/>
      <w:proofErr w:type="gramStart"/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:rsidR="00634DC8" w:rsidRPr="00634DC8" w:rsidRDefault="00634DC8" w:rsidP="00634DC8">
      <w:pPr>
        <w:pStyle w:val="a8"/>
        <w:numPr>
          <w:ilvl w:val="0"/>
          <w:numId w:val="1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(x &lt; 10) || (x &gt; 40))</w:t>
      </w:r>
    </w:p>
    <w:p w:rsidR="00634DC8" w:rsidRPr="00634DC8" w:rsidRDefault="00634DC8" w:rsidP="00634DC8">
      <w:pPr>
        <w:pStyle w:val="a8"/>
        <w:numPr>
          <w:ilvl w:val="0"/>
          <w:numId w:val="1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ask3();</w:t>
      </w:r>
    </w:p>
    <w:p w:rsidR="00634DC8" w:rsidRPr="00634DC8" w:rsidRDefault="00634DC8" w:rsidP="00634DC8">
      <w:pPr>
        <w:pStyle w:val="a8"/>
        <w:numPr>
          <w:ilvl w:val="0"/>
          <w:numId w:val="1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x == 10 || x == 20 || x == 30 || x == 40)</w:t>
      </w:r>
    </w:p>
    <w:p w:rsidR="00634DC8" w:rsidRPr="00634DC8" w:rsidRDefault="00634DC8" w:rsidP="00634DC8">
      <w:pPr>
        <w:pStyle w:val="a8"/>
        <w:numPr>
          <w:ilvl w:val="0"/>
          <w:numId w:val="1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ens[</w:t>
      </w:r>
      <w:proofErr w:type="gram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x / 10 - 1] +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"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Учебных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заданий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634DC8" w:rsidRPr="00634DC8" w:rsidRDefault="00634DC8" w:rsidP="00634DC8">
      <w:pPr>
        <w:pStyle w:val="a8"/>
        <w:numPr>
          <w:ilvl w:val="0"/>
          <w:numId w:val="1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(x / 10 == 1) &amp;&amp; (x % </w:t>
      </w:r>
      <w:proofErr w:type="gram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10 !</w:t>
      </w:r>
      <w:proofErr w:type="gram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= 0))</w:t>
      </w:r>
    </w:p>
    <w:p w:rsidR="00634DC8" w:rsidRPr="00634DC8" w:rsidRDefault="00634DC8" w:rsidP="00634DC8">
      <w:pPr>
        <w:pStyle w:val="a8"/>
        <w:numPr>
          <w:ilvl w:val="0"/>
          <w:numId w:val="1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others[</w:t>
      </w:r>
      <w:proofErr w:type="gram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x % 10 - 1] +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"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Учебных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заданий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634DC8" w:rsidRPr="00634DC8" w:rsidRDefault="00634DC8" w:rsidP="00634DC8">
      <w:pPr>
        <w:pStyle w:val="a8"/>
        <w:numPr>
          <w:ilvl w:val="0"/>
          <w:numId w:val="1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(x / 10 == 2) &amp;&amp; (x % </w:t>
      </w:r>
      <w:proofErr w:type="gram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10 !</w:t>
      </w:r>
      <w:proofErr w:type="gram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= 0) &amp;&amp; (x % 10 &gt; 4))</w:t>
      </w:r>
    </w:p>
    <w:p w:rsidR="00634DC8" w:rsidRPr="00634DC8" w:rsidRDefault="00634DC8" w:rsidP="00634DC8">
      <w:pPr>
        <w:pStyle w:val="a8"/>
        <w:numPr>
          <w:ilvl w:val="0"/>
          <w:numId w:val="1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ens[</w:t>
      </w:r>
      <w:proofErr w:type="gram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x / 10 - 1] +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 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+ ones[x % 10 - 1] +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"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Учебных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заданий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634DC8" w:rsidRPr="00634DC8" w:rsidRDefault="00634DC8" w:rsidP="00634DC8">
      <w:pPr>
        <w:pStyle w:val="a8"/>
        <w:numPr>
          <w:ilvl w:val="0"/>
          <w:numId w:val="1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else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(x / 10 == 2) &amp;&amp; (x % 10 &gt; 1) &amp;&amp; (x % 10 &lt;= 4))</w:t>
      </w:r>
    </w:p>
    <w:p w:rsidR="00634DC8" w:rsidRPr="00634DC8" w:rsidRDefault="00634DC8" w:rsidP="00634DC8">
      <w:pPr>
        <w:pStyle w:val="a8"/>
        <w:numPr>
          <w:ilvl w:val="0"/>
          <w:numId w:val="1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ens[</w:t>
      </w:r>
      <w:proofErr w:type="gram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x / 10 - 1] +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 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+ ones[x % 10 - 1] +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"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Учебных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задания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634DC8" w:rsidRPr="00634DC8" w:rsidRDefault="00634DC8" w:rsidP="00634DC8">
      <w:pPr>
        <w:pStyle w:val="a8"/>
        <w:numPr>
          <w:ilvl w:val="0"/>
          <w:numId w:val="1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else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(x / 10 == 2) &amp;&amp; (x % 10 == 1))</w:t>
      </w:r>
    </w:p>
    <w:p w:rsidR="00634DC8" w:rsidRPr="00634DC8" w:rsidRDefault="00634DC8" w:rsidP="00634DC8">
      <w:pPr>
        <w:pStyle w:val="a8"/>
        <w:numPr>
          <w:ilvl w:val="0"/>
          <w:numId w:val="1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ens[</w:t>
      </w:r>
      <w:proofErr w:type="gram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x / 10 - 1] + ones[x % 10 - 1] +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"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Учебное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задание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634DC8" w:rsidRPr="00634DC8" w:rsidRDefault="00634DC8" w:rsidP="00634DC8">
      <w:pPr>
        <w:pStyle w:val="a8"/>
        <w:numPr>
          <w:ilvl w:val="0"/>
          <w:numId w:val="1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(x / 10 == 3) &amp;&amp; (x % </w:t>
      </w:r>
      <w:proofErr w:type="gram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10 !</w:t>
      </w:r>
      <w:proofErr w:type="gram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= 0) &amp;&amp; (x % 10 &gt; 3))</w:t>
      </w:r>
    </w:p>
    <w:p w:rsidR="00634DC8" w:rsidRPr="00634DC8" w:rsidRDefault="00634DC8" w:rsidP="00634DC8">
      <w:pPr>
        <w:pStyle w:val="a8"/>
        <w:numPr>
          <w:ilvl w:val="0"/>
          <w:numId w:val="1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ens[</w:t>
      </w:r>
      <w:proofErr w:type="gram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x / 10 - 1] +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 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+ ones[x % 10 - 1] +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"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Учебных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заданий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634DC8" w:rsidRPr="00634DC8" w:rsidRDefault="00634DC8" w:rsidP="00634DC8">
      <w:pPr>
        <w:pStyle w:val="a8"/>
        <w:numPr>
          <w:ilvl w:val="0"/>
          <w:numId w:val="1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else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(x / 10 == 3) &amp;&amp; (x % 10 &gt; 1) &amp;&amp; (x % 10 &lt;= 3))</w:t>
      </w:r>
    </w:p>
    <w:p w:rsidR="00634DC8" w:rsidRPr="00634DC8" w:rsidRDefault="00634DC8" w:rsidP="00634DC8">
      <w:pPr>
        <w:pStyle w:val="a8"/>
        <w:numPr>
          <w:ilvl w:val="0"/>
          <w:numId w:val="1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ens[</w:t>
      </w:r>
      <w:proofErr w:type="gram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x / 10 - 1] +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 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+ ones[x % 10 - 1] +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"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Учебных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задания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634DC8" w:rsidRPr="00634DC8" w:rsidRDefault="00634DC8" w:rsidP="00634DC8">
      <w:pPr>
        <w:pStyle w:val="a8"/>
        <w:numPr>
          <w:ilvl w:val="0"/>
          <w:numId w:val="1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else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(x / 10 == 3) &amp;&amp; (x % 10 == 1))</w:t>
      </w:r>
    </w:p>
    <w:p w:rsidR="00634DC8" w:rsidRPr="00634DC8" w:rsidRDefault="00634DC8" w:rsidP="00634DC8">
      <w:pPr>
        <w:pStyle w:val="a8"/>
        <w:numPr>
          <w:ilvl w:val="0"/>
          <w:numId w:val="1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ens[</w:t>
      </w:r>
      <w:proofErr w:type="gram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x / 10 - 1] +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 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+ ones[x % 10 - 1] +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"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Учебное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задание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3A04D5" w:rsidRPr="00634DC8" w:rsidRDefault="00634DC8" w:rsidP="00634DC8">
      <w:pPr>
        <w:pStyle w:val="a8"/>
        <w:numPr>
          <w:ilvl w:val="0"/>
          <w:numId w:val="1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ajorEastAsia" w:hAnsi="Courier New" w:cs="Courier New"/>
          <w:bCs/>
          <w:sz w:val="20"/>
          <w:szCs w:val="20"/>
          <w:lang w:val="en-US"/>
        </w:rPr>
      </w:pP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ReadLine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;</w:t>
      </w:r>
    </w:p>
    <w:p w:rsidR="003A04D5" w:rsidRPr="00634DC8" w:rsidRDefault="008C25EF" w:rsidP="00634DC8">
      <w:pPr>
        <w:pStyle w:val="a8"/>
        <w:numPr>
          <w:ilvl w:val="0"/>
          <w:numId w:val="1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Style w:val="20"/>
          <w:rFonts w:ascii="Courier New" w:hAnsi="Courier New" w:cs="Courier New"/>
          <w:b w:val="0"/>
          <w:color w:val="auto"/>
          <w:sz w:val="20"/>
          <w:szCs w:val="20"/>
          <w:lang w:val="en-US"/>
        </w:rPr>
      </w:pP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}</w:t>
      </w:r>
    </w:p>
    <w:p w:rsidR="006A44C9" w:rsidRDefault="006A44C9" w:rsidP="003900F3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634DC8" w:rsidRDefault="00634DC8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23" w:name="_Toc22927737"/>
    </w:p>
    <w:p w:rsidR="00634DC8" w:rsidRDefault="00634DC8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634DC8" w:rsidRDefault="00634DC8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634DC8" w:rsidRDefault="00634DC8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634DC8" w:rsidRDefault="00634DC8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C358A9" w:rsidRPr="003A04D5" w:rsidRDefault="00C358A9" w:rsidP="001F4D61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  <w:lang w:val="en-US"/>
        </w:rPr>
      </w:pPr>
      <w:r w:rsidRPr="005F650E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>Листинг 5</w:t>
      </w:r>
      <w:bookmarkEnd w:id="23"/>
      <w:r w:rsidRPr="005F650E">
        <w:rPr>
          <w:rFonts w:eastAsiaTheme="minorHAnsi"/>
          <w:sz w:val="28"/>
          <w:szCs w:val="28"/>
          <w:lang w:eastAsia="en-US"/>
        </w:rPr>
        <w:t xml:space="preserve"> - </w:t>
      </w:r>
      <w:r w:rsidR="003A04D5">
        <w:rPr>
          <w:sz w:val="28"/>
          <w:szCs w:val="28"/>
        </w:rPr>
        <w:t xml:space="preserve">Задание </w:t>
      </w:r>
      <w:r w:rsidR="00077F4E">
        <w:rPr>
          <w:sz w:val="28"/>
          <w:szCs w:val="28"/>
          <w:lang w:val="en-US"/>
        </w:rPr>
        <w:t>4</w:t>
      </w:r>
    </w:p>
    <w:p w:rsidR="008C25EF" w:rsidRPr="00077F4E" w:rsidRDefault="008C25EF" w:rsidP="00077F4E">
      <w:pPr>
        <w:pStyle w:val="a8"/>
        <w:numPr>
          <w:ilvl w:val="0"/>
          <w:numId w:val="1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1071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77F4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:rsidR="008C25EF" w:rsidRPr="00077F4E" w:rsidRDefault="008C25EF" w:rsidP="00077F4E">
      <w:pPr>
        <w:pStyle w:val="a8"/>
        <w:numPr>
          <w:ilvl w:val="0"/>
          <w:numId w:val="1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1071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77F4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proofErr w:type="gramEnd"/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8C25EF" w:rsidRPr="00077F4E" w:rsidRDefault="008C25EF" w:rsidP="00077F4E">
      <w:pPr>
        <w:pStyle w:val="a8"/>
        <w:numPr>
          <w:ilvl w:val="0"/>
          <w:numId w:val="1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1071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77F4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Linq</w:t>
      </w:r>
      <w:proofErr w:type="spellEnd"/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8C25EF" w:rsidRPr="00077F4E" w:rsidRDefault="008C25EF" w:rsidP="00077F4E">
      <w:pPr>
        <w:pStyle w:val="a8"/>
        <w:numPr>
          <w:ilvl w:val="0"/>
          <w:numId w:val="1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1071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77F4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ext</w:t>
      </w:r>
      <w:proofErr w:type="spellEnd"/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8C25EF" w:rsidRPr="00077F4E" w:rsidRDefault="008C25EF" w:rsidP="00077F4E">
      <w:pPr>
        <w:pStyle w:val="a8"/>
        <w:numPr>
          <w:ilvl w:val="0"/>
          <w:numId w:val="1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1071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77F4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hreading.Tasks</w:t>
      </w:r>
      <w:proofErr w:type="spellEnd"/>
      <w:proofErr w:type="gramEnd"/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8C25EF" w:rsidRPr="00077F4E" w:rsidRDefault="008C25EF" w:rsidP="00077F4E">
      <w:pPr>
        <w:pStyle w:val="a8"/>
        <w:numPr>
          <w:ilvl w:val="0"/>
          <w:numId w:val="1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1071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77F4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="004B6461"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App1</w:t>
      </w:r>
    </w:p>
    <w:p w:rsidR="008C25EF" w:rsidRPr="00077F4E" w:rsidRDefault="008C25EF" w:rsidP="00077F4E">
      <w:pPr>
        <w:pStyle w:val="a8"/>
        <w:numPr>
          <w:ilvl w:val="0"/>
          <w:numId w:val="1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1071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8C25EF" w:rsidRPr="00077F4E" w:rsidRDefault="008C25EF" w:rsidP="00077F4E">
      <w:pPr>
        <w:pStyle w:val="a8"/>
        <w:numPr>
          <w:ilvl w:val="0"/>
          <w:numId w:val="1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1071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77F4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077F4E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:rsidR="008C25EF" w:rsidRPr="00077F4E" w:rsidRDefault="008C25EF" w:rsidP="00077F4E">
      <w:pPr>
        <w:pStyle w:val="a8"/>
        <w:numPr>
          <w:ilvl w:val="0"/>
          <w:numId w:val="1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1071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077F4E" w:rsidRPr="00077F4E" w:rsidRDefault="00077F4E" w:rsidP="00077F4E">
      <w:pPr>
        <w:pStyle w:val="a8"/>
        <w:numPr>
          <w:ilvl w:val="0"/>
          <w:numId w:val="1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1071" w:hanging="357"/>
        <w:jc w:val="both"/>
        <w:rPr>
          <w:rFonts w:ascii="Courier New" w:eastAsiaTheme="majorEastAsia" w:hAnsi="Courier New" w:cs="Courier New"/>
          <w:bCs/>
          <w:sz w:val="20"/>
          <w:szCs w:val="20"/>
          <w:lang w:val="en-US"/>
        </w:rPr>
      </w:pP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task4();</w:t>
      </w:r>
    </w:p>
    <w:p w:rsidR="00CC0874" w:rsidRPr="00077F4E" w:rsidRDefault="008C25EF" w:rsidP="00077F4E">
      <w:pPr>
        <w:pStyle w:val="a8"/>
        <w:numPr>
          <w:ilvl w:val="0"/>
          <w:numId w:val="1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1071" w:hanging="357"/>
        <w:jc w:val="both"/>
        <w:rPr>
          <w:rFonts w:ascii="Courier New" w:eastAsiaTheme="majorEastAsia" w:hAnsi="Courier New" w:cs="Courier New"/>
          <w:bCs/>
          <w:sz w:val="20"/>
          <w:szCs w:val="20"/>
          <w:lang w:val="en-US"/>
        </w:rPr>
      </w:pP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}</w:t>
      </w:r>
    </w:p>
    <w:p w:rsidR="00B97C85" w:rsidRDefault="00B97C85" w:rsidP="0030429F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077F4E" w:rsidRDefault="00077F4E" w:rsidP="00B97C85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24" w:name="_Toc22927738"/>
    </w:p>
    <w:p w:rsidR="00077F4E" w:rsidRDefault="00077F4E" w:rsidP="00B97C85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077F4E" w:rsidRDefault="00077F4E" w:rsidP="00B97C85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077F4E" w:rsidRDefault="00077F4E" w:rsidP="00B97C85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077F4E" w:rsidRDefault="00077F4E" w:rsidP="00B97C85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077F4E" w:rsidRDefault="00077F4E" w:rsidP="00B97C85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077F4E" w:rsidRDefault="00077F4E" w:rsidP="00B97C85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077F4E" w:rsidRDefault="00077F4E" w:rsidP="00B97C85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077F4E" w:rsidRDefault="00077F4E" w:rsidP="00B97C85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077F4E" w:rsidRDefault="00077F4E" w:rsidP="00B97C85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077F4E" w:rsidRDefault="00077F4E" w:rsidP="00B97C85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077F4E" w:rsidRDefault="00077F4E" w:rsidP="00B97C85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077F4E" w:rsidRDefault="00077F4E" w:rsidP="00B97C85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077F4E" w:rsidRDefault="00077F4E" w:rsidP="00B97C85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077F4E" w:rsidRDefault="00077F4E" w:rsidP="00B97C85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077F4E" w:rsidRDefault="00077F4E" w:rsidP="00B97C85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077F4E" w:rsidRDefault="00077F4E" w:rsidP="00B97C85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077F4E" w:rsidRDefault="00077F4E" w:rsidP="00B97C85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077F4E" w:rsidRDefault="00077F4E" w:rsidP="00B97C85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077F4E" w:rsidRDefault="00077F4E" w:rsidP="00B97C85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B97C85" w:rsidRDefault="00F74923" w:rsidP="00B97C85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  <w:lang w:val="en-US"/>
        </w:rPr>
      </w:pPr>
      <w:r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>Листинг 6</w:t>
      </w:r>
      <w:bookmarkEnd w:id="24"/>
      <w:r w:rsidR="00B97C85" w:rsidRPr="005F650E">
        <w:rPr>
          <w:rFonts w:eastAsiaTheme="minorHAnsi"/>
          <w:sz w:val="28"/>
          <w:szCs w:val="28"/>
          <w:lang w:eastAsia="en-US"/>
        </w:rPr>
        <w:t xml:space="preserve"> - </w:t>
      </w:r>
      <w:r w:rsidR="00B97C85">
        <w:rPr>
          <w:sz w:val="28"/>
          <w:szCs w:val="28"/>
        </w:rPr>
        <w:t xml:space="preserve">Задание </w:t>
      </w:r>
      <w:r w:rsidR="00077F4E">
        <w:rPr>
          <w:sz w:val="28"/>
          <w:szCs w:val="28"/>
          <w:lang w:val="en-US"/>
        </w:rPr>
        <w:t>4</w:t>
      </w:r>
    </w:p>
    <w:p w:rsidR="00B97C85" w:rsidRPr="00077F4E" w:rsidRDefault="00B97C85" w:rsidP="00077F4E">
      <w:pPr>
        <w:pStyle w:val="a8"/>
        <w:numPr>
          <w:ilvl w:val="0"/>
          <w:numId w:val="1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77F4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:rsidR="00B97C85" w:rsidRPr="00077F4E" w:rsidRDefault="00B97C85" w:rsidP="00077F4E">
      <w:pPr>
        <w:pStyle w:val="a8"/>
        <w:numPr>
          <w:ilvl w:val="0"/>
          <w:numId w:val="1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77F4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proofErr w:type="gramEnd"/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B97C85" w:rsidRPr="00077F4E" w:rsidRDefault="00B97C85" w:rsidP="00077F4E">
      <w:pPr>
        <w:pStyle w:val="a8"/>
        <w:numPr>
          <w:ilvl w:val="0"/>
          <w:numId w:val="1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77F4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Linq</w:t>
      </w:r>
      <w:proofErr w:type="spellEnd"/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B97C85" w:rsidRPr="00077F4E" w:rsidRDefault="00B97C85" w:rsidP="00077F4E">
      <w:pPr>
        <w:pStyle w:val="a8"/>
        <w:numPr>
          <w:ilvl w:val="0"/>
          <w:numId w:val="1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77F4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ext</w:t>
      </w:r>
      <w:proofErr w:type="spellEnd"/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B97C85" w:rsidRPr="00077F4E" w:rsidRDefault="00B97C85" w:rsidP="00077F4E">
      <w:pPr>
        <w:pStyle w:val="a8"/>
        <w:numPr>
          <w:ilvl w:val="0"/>
          <w:numId w:val="1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77F4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hreading.Tasks</w:t>
      </w:r>
      <w:proofErr w:type="spellEnd"/>
      <w:proofErr w:type="gramEnd"/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B97C85" w:rsidRPr="00077F4E" w:rsidRDefault="00B97C85" w:rsidP="00077F4E">
      <w:pPr>
        <w:pStyle w:val="a8"/>
        <w:numPr>
          <w:ilvl w:val="0"/>
          <w:numId w:val="1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77F4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onsoleApp1</w:t>
      </w:r>
    </w:p>
    <w:p w:rsidR="00B97C85" w:rsidRPr="00077F4E" w:rsidRDefault="00B97C85" w:rsidP="00077F4E">
      <w:pPr>
        <w:pStyle w:val="a8"/>
        <w:numPr>
          <w:ilvl w:val="0"/>
          <w:numId w:val="1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B97C85" w:rsidRPr="00077F4E" w:rsidRDefault="00B97C85" w:rsidP="00077F4E">
      <w:pPr>
        <w:pStyle w:val="a8"/>
        <w:numPr>
          <w:ilvl w:val="0"/>
          <w:numId w:val="1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77F4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077F4E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:rsidR="00B97C85" w:rsidRPr="00077F4E" w:rsidRDefault="00B97C85" w:rsidP="00077F4E">
      <w:pPr>
        <w:pStyle w:val="a8"/>
        <w:numPr>
          <w:ilvl w:val="0"/>
          <w:numId w:val="1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B97C85" w:rsidRPr="00077F4E" w:rsidRDefault="00B97C85" w:rsidP="00077F4E">
      <w:pPr>
        <w:pStyle w:val="a8"/>
        <w:numPr>
          <w:ilvl w:val="0"/>
          <w:numId w:val="1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77F4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atic</w:t>
      </w: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077F4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ain(</w:t>
      </w:r>
      <w:proofErr w:type="gramStart"/>
      <w:r w:rsidRPr="00077F4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 </w:t>
      </w:r>
      <w:proofErr w:type="spellStart"/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rgs</w:t>
      </w:r>
      <w:proofErr w:type="spellEnd"/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B97C85" w:rsidRPr="00077F4E" w:rsidRDefault="00B97C85" w:rsidP="00077F4E">
      <w:pPr>
        <w:pStyle w:val="a8"/>
        <w:numPr>
          <w:ilvl w:val="0"/>
          <w:numId w:val="1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jc w:val="both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:rsidR="00077F4E" w:rsidRPr="00077F4E" w:rsidRDefault="00077F4E" w:rsidP="00077F4E">
      <w:pPr>
        <w:pStyle w:val="a8"/>
        <w:numPr>
          <w:ilvl w:val="0"/>
          <w:numId w:val="1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proofErr w:type="gramStart"/>
      <w:r w:rsidRPr="00077F4E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string</w:t>
      </w:r>
      <w:proofErr w:type="spellEnd"/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[</w:t>
      </w:r>
      <w:proofErr w:type="gramEnd"/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] </w:t>
      </w:r>
      <w:proofErr w:type="spellStart"/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hundreds</w:t>
      </w:r>
      <w:proofErr w:type="spellEnd"/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= </w:t>
      </w:r>
      <w:proofErr w:type="spellStart"/>
      <w:r w:rsidRPr="00077F4E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new</w:t>
      </w:r>
      <w:proofErr w:type="spellEnd"/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077F4E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string</w:t>
      </w:r>
      <w:proofErr w:type="spellEnd"/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[] { </w:t>
      </w:r>
      <w:r w:rsidRPr="00077F4E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Сто "</w:t>
      </w: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077F4E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Двести "</w:t>
      </w: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077F4E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Триста "</w:t>
      </w: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077F4E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Четыреста "</w:t>
      </w: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077F4E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Пятьсот "</w:t>
      </w: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077F4E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Шестьсот "</w:t>
      </w: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077F4E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Семьсот "</w:t>
      </w: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077F4E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осемьсот "</w:t>
      </w: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077F4E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Девятьсот "</w:t>
      </w: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, };</w:t>
      </w:r>
    </w:p>
    <w:p w:rsidR="00077F4E" w:rsidRPr="00077F4E" w:rsidRDefault="00077F4E" w:rsidP="00077F4E">
      <w:pPr>
        <w:pStyle w:val="a8"/>
        <w:numPr>
          <w:ilvl w:val="0"/>
          <w:numId w:val="1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proofErr w:type="gramStart"/>
      <w:r w:rsidRPr="00077F4E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string</w:t>
      </w:r>
      <w:proofErr w:type="spellEnd"/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[</w:t>
      </w:r>
      <w:proofErr w:type="gramEnd"/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] </w:t>
      </w:r>
      <w:proofErr w:type="spellStart"/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tens</w:t>
      </w:r>
      <w:proofErr w:type="spellEnd"/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= </w:t>
      </w:r>
      <w:proofErr w:type="spellStart"/>
      <w:r w:rsidRPr="00077F4E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new</w:t>
      </w:r>
      <w:proofErr w:type="spellEnd"/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077F4E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string</w:t>
      </w:r>
      <w:proofErr w:type="spellEnd"/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[] { </w:t>
      </w:r>
      <w:r w:rsidRPr="00077F4E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десять"</w:t>
      </w: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077F4E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двадцать"</w:t>
      </w: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077F4E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тридцать"</w:t>
      </w: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077F4E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сорок"</w:t>
      </w: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077F4E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пятьдесят"</w:t>
      </w: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077F4E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шестьдесят"</w:t>
      </w: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077F4E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семьдесят"</w:t>
      </w: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077F4E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осемьдесят"</w:t>
      </w: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077F4E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девяносто"</w:t>
      </w: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, };</w:t>
      </w:r>
    </w:p>
    <w:p w:rsidR="00077F4E" w:rsidRPr="00077F4E" w:rsidRDefault="00077F4E" w:rsidP="00077F4E">
      <w:pPr>
        <w:pStyle w:val="a8"/>
        <w:numPr>
          <w:ilvl w:val="0"/>
          <w:numId w:val="1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proofErr w:type="gramStart"/>
      <w:r w:rsidRPr="00077F4E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string</w:t>
      </w:r>
      <w:proofErr w:type="spellEnd"/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[</w:t>
      </w:r>
      <w:proofErr w:type="gramEnd"/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] </w:t>
      </w:r>
      <w:proofErr w:type="spellStart"/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ones</w:t>
      </w:r>
      <w:proofErr w:type="spellEnd"/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= </w:t>
      </w:r>
      <w:proofErr w:type="spellStart"/>
      <w:r w:rsidRPr="00077F4E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new</w:t>
      </w:r>
      <w:proofErr w:type="spellEnd"/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077F4E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string</w:t>
      </w:r>
      <w:proofErr w:type="spellEnd"/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[] { </w:t>
      </w:r>
      <w:r w:rsidRPr="00077F4E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 один"</w:t>
      </w: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077F4E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 два"</w:t>
      </w: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077F4E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 три"</w:t>
      </w: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077F4E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 четыре"</w:t>
      </w: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077F4E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 пять"</w:t>
      </w: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077F4E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 шесть"</w:t>
      </w: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077F4E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 семь"</w:t>
      </w: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077F4E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 восемь"</w:t>
      </w: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077F4E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 девять"</w:t>
      </w: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, };</w:t>
      </w:r>
    </w:p>
    <w:p w:rsidR="00077F4E" w:rsidRPr="00077F4E" w:rsidRDefault="00077F4E" w:rsidP="00077F4E">
      <w:pPr>
        <w:pStyle w:val="a8"/>
        <w:numPr>
          <w:ilvl w:val="0"/>
          <w:numId w:val="1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077F4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proofErr w:type="spellEnd"/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a;</w:t>
      </w:r>
    </w:p>
    <w:p w:rsidR="00077F4E" w:rsidRPr="00077F4E" w:rsidRDefault="00077F4E" w:rsidP="00077F4E">
      <w:pPr>
        <w:pStyle w:val="a8"/>
        <w:numPr>
          <w:ilvl w:val="0"/>
          <w:numId w:val="1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77F4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d1, d2, d3;  </w:t>
      </w:r>
    </w:p>
    <w:p w:rsidR="00077F4E" w:rsidRPr="00077F4E" w:rsidRDefault="00077F4E" w:rsidP="00077F4E">
      <w:pPr>
        <w:pStyle w:val="a8"/>
        <w:numPr>
          <w:ilvl w:val="0"/>
          <w:numId w:val="1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d1 = </w:t>
      </w:r>
      <w:r w:rsidRPr="00077F4E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"</w:t>
      </w: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:rsidR="00077F4E" w:rsidRPr="00077F4E" w:rsidRDefault="00077F4E" w:rsidP="00077F4E">
      <w:pPr>
        <w:pStyle w:val="a8"/>
        <w:numPr>
          <w:ilvl w:val="0"/>
          <w:numId w:val="1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d2 = </w:t>
      </w:r>
      <w:r w:rsidRPr="00077F4E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"</w:t>
      </w: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:rsidR="00077F4E" w:rsidRPr="00077F4E" w:rsidRDefault="00077F4E" w:rsidP="00077F4E">
      <w:pPr>
        <w:pStyle w:val="a8"/>
        <w:numPr>
          <w:ilvl w:val="0"/>
          <w:numId w:val="1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d3 = </w:t>
      </w:r>
      <w:r w:rsidRPr="00077F4E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"</w:t>
      </w: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:rsidR="00077F4E" w:rsidRPr="00077F4E" w:rsidRDefault="00077F4E" w:rsidP="00077F4E">
      <w:pPr>
        <w:pStyle w:val="a8"/>
        <w:numPr>
          <w:ilvl w:val="0"/>
          <w:numId w:val="1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077F4E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ведите число от 100 до 999: "</w:t>
      </w: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:rsidR="00077F4E" w:rsidRPr="00077F4E" w:rsidRDefault="00077F4E" w:rsidP="00077F4E">
      <w:pPr>
        <w:pStyle w:val="a8"/>
        <w:numPr>
          <w:ilvl w:val="0"/>
          <w:numId w:val="1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a = </w:t>
      </w:r>
      <w:proofErr w:type="spellStart"/>
      <w:proofErr w:type="gramStart"/>
      <w:r w:rsidRPr="00077F4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:rsidR="00077F4E" w:rsidRPr="00077F4E" w:rsidRDefault="00077F4E" w:rsidP="00077F4E">
      <w:pPr>
        <w:pStyle w:val="a8"/>
        <w:numPr>
          <w:ilvl w:val="0"/>
          <w:numId w:val="1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77F4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(a &lt; 100) || (a &gt; 999))</w:t>
      </w:r>
    </w:p>
    <w:p w:rsidR="00077F4E" w:rsidRPr="00077F4E" w:rsidRDefault="00077F4E" w:rsidP="00077F4E">
      <w:pPr>
        <w:pStyle w:val="a8"/>
        <w:numPr>
          <w:ilvl w:val="0"/>
          <w:numId w:val="1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ask4();</w:t>
      </w:r>
    </w:p>
    <w:p w:rsidR="00077F4E" w:rsidRPr="00077F4E" w:rsidRDefault="00077F4E" w:rsidP="00077F4E">
      <w:pPr>
        <w:pStyle w:val="a8"/>
        <w:numPr>
          <w:ilvl w:val="0"/>
          <w:numId w:val="1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77F4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(a / 100 == 1) || (a / 100 == 2) || (a / 100 == 3) || (a / 100 == 4) || (a / 100 == 5) || (a / 100 == 6) || (a / 100 == 7) || (a / 100 == 8) || (a / 100 == 9))</w:t>
      </w:r>
    </w:p>
    <w:p w:rsidR="00077F4E" w:rsidRPr="00077F4E" w:rsidRDefault="00077F4E" w:rsidP="00077F4E">
      <w:pPr>
        <w:pStyle w:val="a8"/>
        <w:numPr>
          <w:ilvl w:val="0"/>
          <w:numId w:val="1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d1 = </w:t>
      </w:r>
      <w:proofErr w:type="gramStart"/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hundreds[</w:t>
      </w:r>
      <w:proofErr w:type="gramEnd"/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 / 100 - 1];</w:t>
      </w:r>
    </w:p>
    <w:p w:rsidR="00077F4E" w:rsidRPr="00077F4E" w:rsidRDefault="00077F4E" w:rsidP="00077F4E">
      <w:pPr>
        <w:pStyle w:val="a8"/>
        <w:numPr>
          <w:ilvl w:val="0"/>
          <w:numId w:val="1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77F4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(a % 100 / 10 == 1) || (a % 100 / 10 == 2) || (a % 100 / 10 == 3) || (a % 100 / 10 == 4) || (a % 100 / 10 == 5) || (a % 100 / 10 == 6) || (a % 100 / 10 == 7) || (a % 100 / 10 == 8) || (a % 100 / 10 == 9))</w:t>
      </w:r>
    </w:p>
    <w:p w:rsidR="00077F4E" w:rsidRPr="00077F4E" w:rsidRDefault="00077F4E" w:rsidP="00077F4E">
      <w:pPr>
        <w:pStyle w:val="a8"/>
        <w:numPr>
          <w:ilvl w:val="0"/>
          <w:numId w:val="1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d2 = </w:t>
      </w:r>
      <w:proofErr w:type="gramStart"/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ens[</w:t>
      </w:r>
      <w:proofErr w:type="gramEnd"/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 % 100 / 10 - 1];</w:t>
      </w:r>
    </w:p>
    <w:p w:rsidR="00077F4E" w:rsidRPr="00077F4E" w:rsidRDefault="00077F4E" w:rsidP="00077F4E">
      <w:pPr>
        <w:pStyle w:val="a8"/>
        <w:numPr>
          <w:ilvl w:val="0"/>
          <w:numId w:val="1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77F4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(a % 10 == 1) || (a % 10 == 2) || (a % 10 == 3) || (a % 10 == 4) || (a % 10 == 5) || (a % 10 == 6) || (a % 10 == 7) || (a % 10 == 8) || (a % 10 == 9))</w:t>
      </w:r>
    </w:p>
    <w:p w:rsidR="00077F4E" w:rsidRPr="00077F4E" w:rsidRDefault="00077F4E" w:rsidP="00077F4E">
      <w:pPr>
        <w:pStyle w:val="a8"/>
        <w:numPr>
          <w:ilvl w:val="0"/>
          <w:numId w:val="1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d3 = </w:t>
      </w:r>
      <w:proofErr w:type="gramStart"/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ones[</w:t>
      </w:r>
      <w:proofErr w:type="gramEnd"/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 % 10 - 1];</w:t>
      </w:r>
    </w:p>
    <w:p w:rsidR="00077F4E" w:rsidRPr="00077F4E" w:rsidRDefault="00077F4E" w:rsidP="00077F4E">
      <w:pPr>
        <w:pStyle w:val="a8"/>
        <w:numPr>
          <w:ilvl w:val="0"/>
          <w:numId w:val="1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d1 + d2 + d3);</w:t>
      </w:r>
    </w:p>
    <w:p w:rsidR="00F74923" w:rsidRPr="00077F4E" w:rsidRDefault="00077F4E" w:rsidP="00077F4E">
      <w:pPr>
        <w:pStyle w:val="a8"/>
        <w:numPr>
          <w:ilvl w:val="0"/>
          <w:numId w:val="1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jc w:val="both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ReadLine</w:t>
      </w:r>
      <w:proofErr w:type="spellEnd"/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;</w:t>
      </w:r>
      <w:r w:rsidR="00B97C85"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}</w:t>
      </w:r>
    </w:p>
    <w:p w:rsidR="00077F4E" w:rsidRDefault="00077F4E" w:rsidP="00F74923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25" w:name="_Toc22927739"/>
    </w:p>
    <w:p w:rsidR="00077F4E" w:rsidRDefault="00077F4E" w:rsidP="00F74923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077F4E" w:rsidRDefault="00077F4E" w:rsidP="00F74923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077F4E" w:rsidRDefault="00077F4E" w:rsidP="00F74923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077F4E" w:rsidRDefault="00077F4E" w:rsidP="00F74923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077F4E" w:rsidRDefault="00077F4E" w:rsidP="00F74923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077F4E" w:rsidRDefault="00077F4E" w:rsidP="00F74923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077F4E" w:rsidRDefault="00077F4E" w:rsidP="00F74923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077F4E" w:rsidRDefault="00077F4E" w:rsidP="00F74923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F74923" w:rsidRPr="00077F4E" w:rsidRDefault="00F74923" w:rsidP="00F74923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  <w:lang w:val="en-US"/>
        </w:rPr>
      </w:pPr>
      <w:r w:rsidRPr="005F650E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>Л</w:t>
      </w:r>
      <w:r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t>истинг 7</w:t>
      </w:r>
      <w:bookmarkEnd w:id="25"/>
      <w:r w:rsidRPr="005F650E">
        <w:rPr>
          <w:rFonts w:eastAsiaTheme="minorHAnsi"/>
          <w:sz w:val="28"/>
          <w:szCs w:val="28"/>
          <w:lang w:eastAsia="en-US"/>
        </w:rPr>
        <w:t xml:space="preserve"> - </w:t>
      </w:r>
      <w:r>
        <w:rPr>
          <w:sz w:val="28"/>
          <w:szCs w:val="28"/>
        </w:rPr>
        <w:t xml:space="preserve">Задание </w:t>
      </w:r>
      <w:r w:rsidR="00077F4E">
        <w:rPr>
          <w:sz w:val="28"/>
          <w:szCs w:val="28"/>
          <w:lang w:val="en-US"/>
        </w:rPr>
        <w:t>5</w:t>
      </w:r>
    </w:p>
    <w:p w:rsidR="00F74923" w:rsidRPr="002839D1" w:rsidRDefault="00F74923" w:rsidP="002839D1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2839D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:rsidR="00F74923" w:rsidRPr="002839D1" w:rsidRDefault="00F74923" w:rsidP="002839D1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2839D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proofErr w:type="gramEnd"/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F74923" w:rsidRPr="002839D1" w:rsidRDefault="00F74923" w:rsidP="002839D1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2839D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Linq</w:t>
      </w:r>
      <w:proofErr w:type="spellEnd"/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F74923" w:rsidRPr="002839D1" w:rsidRDefault="00F74923" w:rsidP="002839D1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2839D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ext</w:t>
      </w:r>
      <w:proofErr w:type="spellEnd"/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F74923" w:rsidRPr="002839D1" w:rsidRDefault="00F74923" w:rsidP="002839D1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2839D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hreading.Tasks</w:t>
      </w:r>
      <w:proofErr w:type="spellEnd"/>
      <w:proofErr w:type="gramEnd"/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F74923" w:rsidRPr="002839D1" w:rsidRDefault="00F74923" w:rsidP="002839D1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2839D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onsoleApp1</w:t>
      </w:r>
    </w:p>
    <w:p w:rsidR="00F74923" w:rsidRPr="002839D1" w:rsidRDefault="00F74923" w:rsidP="002839D1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F74923" w:rsidRPr="002839D1" w:rsidRDefault="00F74923" w:rsidP="002839D1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2839D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2839D1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:rsidR="00F74923" w:rsidRPr="002839D1" w:rsidRDefault="00F74923" w:rsidP="002839D1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2839D1" w:rsidRPr="002839D1" w:rsidRDefault="002839D1" w:rsidP="002839D1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2839D1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nt</w:t>
      </w:r>
      <w:proofErr w:type="spellEnd"/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a, b, c;</w:t>
      </w:r>
    </w:p>
    <w:p w:rsidR="002839D1" w:rsidRPr="002839D1" w:rsidRDefault="002839D1" w:rsidP="002839D1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</w:t>
      </w:r>
      <w:proofErr w:type="spellEnd"/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2839D1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ведите год: "</w:t>
      </w:r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:rsidR="002839D1" w:rsidRPr="002839D1" w:rsidRDefault="002839D1" w:rsidP="002839D1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a = </w:t>
      </w:r>
      <w:proofErr w:type="spellStart"/>
      <w:proofErr w:type="gramStart"/>
      <w:r w:rsidRPr="002839D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:rsidR="002839D1" w:rsidRPr="002839D1" w:rsidRDefault="002839D1" w:rsidP="002839D1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2839D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 CV = </w:t>
      </w:r>
      <w:r w:rsidRPr="002839D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ew</w:t>
      </w:r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2839D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[] { </w:t>
      </w:r>
      <w:r w:rsidRPr="002839D1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proofErr w:type="spellStart"/>
      <w:r w:rsidRPr="002839D1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зелёно</w:t>
      </w:r>
      <w:proofErr w:type="spellEnd"/>
      <w:r w:rsidRPr="002839D1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2839D1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2839D1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красно</w:t>
      </w:r>
      <w:r w:rsidRPr="002839D1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2839D1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2839D1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жёлто</w:t>
      </w:r>
      <w:r w:rsidRPr="002839D1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2839D1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2839D1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бело</w:t>
      </w:r>
      <w:r w:rsidRPr="002839D1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2839D1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2839D1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чёрно</w:t>
      </w:r>
      <w:r w:rsidRPr="002839D1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};</w:t>
      </w:r>
    </w:p>
    <w:p w:rsidR="002839D1" w:rsidRPr="002839D1" w:rsidRDefault="002839D1" w:rsidP="002839D1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2839D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 ZV = </w:t>
      </w:r>
      <w:r w:rsidRPr="002839D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ew</w:t>
      </w:r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2839D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[] { </w:t>
      </w:r>
      <w:r w:rsidRPr="002839D1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" </w:t>
      </w:r>
      <w:r w:rsidRPr="002839D1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крысы</w:t>
      </w:r>
      <w:r w:rsidRPr="002839D1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2839D1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" </w:t>
      </w:r>
      <w:r w:rsidRPr="002839D1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коровы</w:t>
      </w:r>
      <w:r w:rsidRPr="002839D1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2839D1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" </w:t>
      </w:r>
      <w:r w:rsidRPr="002839D1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тигра</w:t>
      </w:r>
      <w:r w:rsidRPr="002839D1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2839D1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" </w:t>
      </w:r>
      <w:r w:rsidRPr="002839D1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зайца</w:t>
      </w:r>
      <w:r w:rsidRPr="002839D1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2839D1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" </w:t>
      </w:r>
      <w:r w:rsidRPr="002839D1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дракона</w:t>
      </w:r>
      <w:r w:rsidRPr="002839D1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2839D1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" </w:t>
      </w:r>
      <w:r w:rsidRPr="002839D1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змеи</w:t>
      </w:r>
      <w:r w:rsidRPr="002839D1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2839D1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" </w:t>
      </w:r>
      <w:r w:rsidRPr="002839D1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лошади</w:t>
      </w:r>
      <w:r w:rsidRPr="002839D1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2839D1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" </w:t>
      </w:r>
      <w:r w:rsidRPr="002839D1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овцы</w:t>
      </w:r>
      <w:r w:rsidRPr="002839D1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2839D1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" </w:t>
      </w:r>
      <w:proofErr w:type="spellStart"/>
      <w:r w:rsidRPr="002839D1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обезъяны</w:t>
      </w:r>
      <w:proofErr w:type="spellEnd"/>
      <w:r w:rsidRPr="002839D1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2839D1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" </w:t>
      </w:r>
      <w:r w:rsidRPr="002839D1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курицы</w:t>
      </w:r>
      <w:r w:rsidRPr="002839D1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2839D1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" </w:t>
      </w:r>
      <w:r w:rsidRPr="002839D1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собаки</w:t>
      </w:r>
      <w:r w:rsidRPr="002839D1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2839D1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" </w:t>
      </w:r>
      <w:r w:rsidRPr="002839D1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свиньи</w:t>
      </w:r>
      <w:r w:rsidRPr="002839D1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};</w:t>
      </w:r>
    </w:p>
    <w:p w:rsidR="002839D1" w:rsidRPr="002839D1" w:rsidRDefault="002839D1" w:rsidP="002839D1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2839D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a &gt;= 1984)</w:t>
      </w:r>
    </w:p>
    <w:p w:rsidR="002839D1" w:rsidRPr="002839D1" w:rsidRDefault="002839D1" w:rsidP="002839D1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2839D1" w:rsidRPr="002839D1" w:rsidRDefault="002839D1" w:rsidP="002839D1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 = a - 1984;</w:t>
      </w:r>
    </w:p>
    <w:p w:rsidR="002839D1" w:rsidRPr="002839D1" w:rsidRDefault="002839D1" w:rsidP="002839D1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 = (a % 60) / 12;</w:t>
      </w:r>
    </w:p>
    <w:p w:rsidR="002839D1" w:rsidRPr="002839D1" w:rsidRDefault="002839D1" w:rsidP="002839D1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 = (a % 60) % 12;</w:t>
      </w:r>
    </w:p>
    <w:p w:rsidR="002839D1" w:rsidRPr="002839D1" w:rsidRDefault="002839D1" w:rsidP="002839D1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:rsidR="002839D1" w:rsidRPr="002839D1" w:rsidRDefault="002839D1" w:rsidP="002839D1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2839D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else</w:t>
      </w:r>
    </w:p>
    <w:p w:rsidR="002839D1" w:rsidRPr="002839D1" w:rsidRDefault="002839D1" w:rsidP="002839D1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2839D1" w:rsidRPr="002839D1" w:rsidRDefault="002839D1" w:rsidP="002839D1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 = 1983 - a;</w:t>
      </w:r>
    </w:p>
    <w:p w:rsidR="002839D1" w:rsidRPr="002839D1" w:rsidRDefault="002839D1" w:rsidP="002839D1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 = 4 - (a % 60) / 12;</w:t>
      </w:r>
    </w:p>
    <w:p w:rsidR="002839D1" w:rsidRPr="002839D1" w:rsidRDefault="002839D1" w:rsidP="002839D1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 = 11 - (a % 60) % 12;</w:t>
      </w:r>
    </w:p>
    <w:p w:rsidR="002839D1" w:rsidRPr="002839D1" w:rsidRDefault="002839D1" w:rsidP="002839D1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:rsidR="002839D1" w:rsidRPr="002839D1" w:rsidRDefault="002839D1" w:rsidP="002839D1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2839D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c == 2 || c == 3 || c == 4) </w:t>
      </w:r>
      <w:proofErr w:type="spellStart"/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2839D1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2839D1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Год</w:t>
      </w:r>
      <w:r w:rsidRPr="002839D1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"</w:t>
      </w:r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+ CV[b] + </w:t>
      </w:r>
      <w:r w:rsidRPr="002839D1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proofErr w:type="spellStart"/>
      <w:r w:rsidRPr="002839D1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го</w:t>
      </w:r>
      <w:proofErr w:type="spellEnd"/>
      <w:r w:rsidRPr="002839D1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+ ZV[c]);</w:t>
      </w:r>
    </w:p>
    <w:p w:rsidR="002839D1" w:rsidRPr="002839D1" w:rsidRDefault="002839D1" w:rsidP="002839D1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2839D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else</w:t>
      </w:r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2839D1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2839D1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Год</w:t>
      </w:r>
      <w:r w:rsidRPr="002839D1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"</w:t>
      </w:r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+ CV[b] + </w:t>
      </w:r>
      <w:r w:rsidRPr="002839D1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2839D1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й</w:t>
      </w:r>
      <w:r w:rsidRPr="002839D1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+ ZV[c]);</w:t>
      </w:r>
    </w:p>
    <w:p w:rsidR="00F74923" w:rsidRPr="002839D1" w:rsidRDefault="002839D1" w:rsidP="002839D1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ReadKey</w:t>
      </w:r>
      <w:proofErr w:type="spellEnd"/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;</w:t>
      </w:r>
    </w:p>
    <w:p w:rsidR="00F74923" w:rsidRPr="002839D1" w:rsidRDefault="00F74923" w:rsidP="002839D1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}</w:t>
      </w:r>
    </w:p>
    <w:p w:rsidR="00CC0874" w:rsidRDefault="00CC0874" w:rsidP="009F6312">
      <w:pPr>
        <w:pStyle w:val="1"/>
        <w:spacing w:line="360" w:lineRule="auto"/>
        <w:rPr>
          <w:rFonts w:ascii="Times New Roman" w:eastAsiaTheme="minorHAnsi" w:hAnsi="Times New Roman" w:cs="Times New Roman"/>
          <w:b/>
          <w:color w:val="auto"/>
          <w:sz w:val="28"/>
          <w:szCs w:val="28"/>
          <w:lang w:eastAsia="en-US"/>
        </w:rPr>
      </w:pPr>
      <w:bookmarkStart w:id="26" w:name="_Toc22927740"/>
      <w:r w:rsidRPr="001F4D61">
        <w:rPr>
          <w:rFonts w:ascii="Times New Roman" w:eastAsiaTheme="minorHAnsi" w:hAnsi="Times New Roman" w:cs="Times New Roman"/>
          <w:b/>
          <w:color w:val="auto"/>
          <w:sz w:val="28"/>
          <w:szCs w:val="28"/>
          <w:lang w:eastAsia="en-US"/>
        </w:rPr>
        <w:lastRenderedPageBreak/>
        <w:t>Результаты выполнения программ</w:t>
      </w:r>
      <w:bookmarkEnd w:id="26"/>
    </w:p>
    <w:p w:rsidR="0009027D" w:rsidRDefault="00077F4E" w:rsidP="009F6312">
      <w:pPr>
        <w:rPr>
          <w:rFonts w:eastAsiaTheme="minorHAnsi"/>
          <w:lang w:eastAsia="en-US"/>
        </w:rPr>
      </w:pPr>
      <w:r>
        <w:rPr>
          <w:noProof/>
        </w:rPr>
        <w:drawing>
          <wp:inline distT="0" distB="0" distL="0" distR="0" wp14:anchorId="32B15459" wp14:editId="525A50F8">
            <wp:extent cx="2057143" cy="1438095"/>
            <wp:effectExtent l="0" t="0" r="63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057143" cy="14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4923" w:rsidRPr="009F6312" w:rsidRDefault="00F74923" w:rsidP="009F6312">
      <w:pPr>
        <w:rPr>
          <w:rFonts w:eastAsiaTheme="minorHAnsi"/>
          <w:lang w:eastAsia="en-US"/>
        </w:rPr>
      </w:pPr>
    </w:p>
    <w:p w:rsidR="00CC0874" w:rsidRDefault="007519F7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rFonts w:eastAsiaTheme="minorHAnsi"/>
          <w:color w:val="000000"/>
          <w:sz w:val="28"/>
          <w:szCs w:val="20"/>
          <w:lang w:eastAsia="en-US"/>
        </w:rPr>
        <w:t>Рисунок 8</w:t>
      </w:r>
      <w:r w:rsidR="005F650E" w:rsidRPr="005F650E">
        <w:rPr>
          <w:rFonts w:eastAsiaTheme="minorHAnsi"/>
          <w:color w:val="000000"/>
          <w:sz w:val="28"/>
          <w:szCs w:val="20"/>
          <w:lang w:eastAsia="en-US"/>
        </w:rPr>
        <w:t xml:space="preserve"> — р</w:t>
      </w:r>
      <w:r w:rsidR="0043235B">
        <w:rPr>
          <w:rFonts w:eastAsiaTheme="minorHAnsi"/>
          <w:color w:val="000000"/>
          <w:sz w:val="28"/>
          <w:szCs w:val="20"/>
          <w:lang w:eastAsia="en-US"/>
        </w:rPr>
        <w:t>езультат выполнения программы 1</w:t>
      </w:r>
    </w:p>
    <w:p w:rsidR="00077F4E" w:rsidRDefault="00077F4E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</w:p>
    <w:p w:rsidR="004B1822" w:rsidRDefault="00077F4E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noProof/>
        </w:rPr>
        <w:drawing>
          <wp:inline distT="0" distB="0" distL="0" distR="0" wp14:anchorId="5E0F05CB" wp14:editId="42871114">
            <wp:extent cx="6120130" cy="111379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113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0874" w:rsidRDefault="007519F7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rFonts w:eastAsiaTheme="minorHAnsi"/>
          <w:color w:val="000000"/>
          <w:sz w:val="28"/>
          <w:szCs w:val="20"/>
          <w:lang w:eastAsia="en-US"/>
        </w:rPr>
        <w:t>Рисунок 9</w:t>
      </w:r>
      <w:r w:rsidR="001F4D61" w:rsidRPr="005F650E">
        <w:rPr>
          <w:rFonts w:eastAsiaTheme="minorHAnsi"/>
          <w:color w:val="000000"/>
          <w:sz w:val="28"/>
          <w:szCs w:val="20"/>
          <w:lang w:eastAsia="en-US"/>
        </w:rPr>
        <w:t xml:space="preserve"> — результат выполнения программы </w:t>
      </w:r>
      <w:r w:rsidR="001F4D61">
        <w:rPr>
          <w:rFonts w:eastAsiaTheme="minorHAnsi"/>
          <w:color w:val="000000"/>
          <w:sz w:val="28"/>
          <w:szCs w:val="20"/>
          <w:lang w:eastAsia="en-US"/>
        </w:rPr>
        <w:t>2</w:t>
      </w:r>
    </w:p>
    <w:p w:rsidR="004B1822" w:rsidRDefault="004B1822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</w:p>
    <w:p w:rsidR="00077F4E" w:rsidRDefault="00077F4E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noProof/>
        </w:rPr>
        <w:drawing>
          <wp:inline distT="0" distB="0" distL="0" distR="0" wp14:anchorId="0532C4B1" wp14:editId="0C8B0E63">
            <wp:extent cx="2685714" cy="980952"/>
            <wp:effectExtent l="0" t="0" r="63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685714" cy="9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4D61" w:rsidRDefault="001F4D61" w:rsidP="001F4D61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 w:rsidRPr="005F650E">
        <w:rPr>
          <w:rFonts w:eastAsiaTheme="minorHAnsi"/>
          <w:color w:val="000000"/>
          <w:sz w:val="28"/>
          <w:szCs w:val="20"/>
          <w:lang w:eastAsia="en-US"/>
        </w:rPr>
        <w:t xml:space="preserve">Рисунок </w:t>
      </w:r>
      <w:r w:rsidR="007519F7">
        <w:rPr>
          <w:rFonts w:eastAsiaTheme="minorHAnsi"/>
          <w:color w:val="000000"/>
          <w:sz w:val="28"/>
          <w:szCs w:val="20"/>
          <w:lang w:eastAsia="en-US"/>
        </w:rPr>
        <w:t>10</w:t>
      </w:r>
      <w:r w:rsidRPr="005F650E">
        <w:rPr>
          <w:rFonts w:eastAsiaTheme="minorHAnsi"/>
          <w:color w:val="000000"/>
          <w:sz w:val="28"/>
          <w:szCs w:val="20"/>
          <w:lang w:eastAsia="en-US"/>
        </w:rPr>
        <w:t xml:space="preserve"> — результат выполнения программы </w:t>
      </w:r>
      <w:r>
        <w:rPr>
          <w:rFonts w:eastAsiaTheme="minorHAnsi"/>
          <w:color w:val="000000"/>
          <w:sz w:val="28"/>
          <w:szCs w:val="20"/>
          <w:lang w:eastAsia="en-US"/>
        </w:rPr>
        <w:t>3</w:t>
      </w:r>
    </w:p>
    <w:p w:rsidR="0009027D" w:rsidRDefault="0009027D" w:rsidP="001F4D61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</w:p>
    <w:p w:rsidR="00077F4E" w:rsidRDefault="00077F4E" w:rsidP="001F4D61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noProof/>
        </w:rPr>
        <w:drawing>
          <wp:inline distT="0" distB="0" distL="0" distR="0" wp14:anchorId="5C4920D8" wp14:editId="04B4AB4B">
            <wp:extent cx="2619048" cy="980952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619048" cy="9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4D61" w:rsidRDefault="001F4D61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 w:rsidRPr="005F650E">
        <w:rPr>
          <w:rFonts w:eastAsiaTheme="minorHAnsi"/>
          <w:color w:val="000000"/>
          <w:sz w:val="28"/>
          <w:szCs w:val="20"/>
          <w:lang w:eastAsia="en-US"/>
        </w:rPr>
        <w:t xml:space="preserve">Рисунок </w:t>
      </w:r>
      <w:r w:rsidR="007519F7">
        <w:rPr>
          <w:rFonts w:eastAsiaTheme="minorHAnsi"/>
          <w:color w:val="000000"/>
          <w:sz w:val="28"/>
          <w:szCs w:val="20"/>
          <w:lang w:eastAsia="en-US"/>
        </w:rPr>
        <w:t>11</w:t>
      </w:r>
      <w:r w:rsidRPr="005F650E">
        <w:rPr>
          <w:rFonts w:eastAsiaTheme="minorHAnsi"/>
          <w:color w:val="000000"/>
          <w:sz w:val="28"/>
          <w:szCs w:val="20"/>
          <w:lang w:eastAsia="en-US"/>
        </w:rPr>
        <w:t xml:space="preserve"> — </w:t>
      </w:r>
      <w:r>
        <w:rPr>
          <w:rFonts w:eastAsiaTheme="minorHAnsi"/>
          <w:color w:val="000000"/>
          <w:sz w:val="28"/>
          <w:szCs w:val="20"/>
          <w:lang w:eastAsia="en-US"/>
        </w:rPr>
        <w:t>результат выполнения программы 4</w:t>
      </w:r>
    </w:p>
    <w:p w:rsidR="0009027D" w:rsidRDefault="0009027D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</w:p>
    <w:p w:rsidR="006730E9" w:rsidRDefault="002839D1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noProof/>
        </w:rPr>
        <w:drawing>
          <wp:inline distT="0" distB="0" distL="0" distR="0" wp14:anchorId="54731853" wp14:editId="400AF39A">
            <wp:extent cx="1733333" cy="876190"/>
            <wp:effectExtent l="0" t="0" r="635" b="63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1733333" cy="87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4923" w:rsidRPr="002839D1" w:rsidRDefault="007519F7" w:rsidP="00B97C85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rFonts w:eastAsiaTheme="minorHAnsi"/>
          <w:color w:val="000000"/>
          <w:sz w:val="28"/>
          <w:szCs w:val="20"/>
          <w:lang w:eastAsia="en-US"/>
        </w:rPr>
        <w:t>Рисунок 12</w:t>
      </w:r>
      <w:r w:rsidR="001F4D61" w:rsidRPr="001F4D61">
        <w:rPr>
          <w:rFonts w:eastAsiaTheme="minorHAnsi"/>
          <w:color w:val="000000"/>
          <w:sz w:val="28"/>
          <w:szCs w:val="20"/>
          <w:lang w:eastAsia="en-US"/>
        </w:rPr>
        <w:t xml:space="preserve"> — р</w:t>
      </w:r>
      <w:r w:rsidR="0043235B">
        <w:rPr>
          <w:rFonts w:eastAsiaTheme="minorHAnsi"/>
          <w:color w:val="000000"/>
          <w:sz w:val="28"/>
          <w:szCs w:val="20"/>
          <w:lang w:eastAsia="en-US"/>
        </w:rPr>
        <w:t>езультат выполнения программы 5</w:t>
      </w:r>
    </w:p>
    <w:p w:rsidR="006730E9" w:rsidRPr="001F4D61" w:rsidRDefault="006730E9" w:rsidP="006F471D">
      <w:pP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bookmarkStart w:id="27" w:name="_GoBack"/>
      <w:bookmarkEnd w:id="27"/>
    </w:p>
    <w:sectPr w:rsidR="006730E9" w:rsidRPr="001F4D61" w:rsidSect="007D06ED">
      <w:footerReference w:type="default" r:id="rId32"/>
      <w:pgSz w:w="11906" w:h="16838"/>
      <w:pgMar w:top="1134" w:right="567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F7479" w:rsidRDefault="002F7479" w:rsidP="00E57C13">
      <w:r>
        <w:separator/>
      </w:r>
    </w:p>
  </w:endnote>
  <w:endnote w:type="continuationSeparator" w:id="0">
    <w:p w:rsidR="002F7479" w:rsidRDefault="002F7479" w:rsidP="00E57C1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287641220"/>
      <w:docPartObj>
        <w:docPartGallery w:val="Page Numbers (Bottom of Page)"/>
        <w:docPartUnique/>
      </w:docPartObj>
    </w:sdtPr>
    <w:sdtContent>
      <w:p w:rsidR="00634DC8" w:rsidRDefault="00634DC8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839D1">
          <w:rPr>
            <w:noProof/>
          </w:rPr>
          <w:t>10</w:t>
        </w:r>
        <w:r>
          <w:fldChar w:fldCharType="end"/>
        </w:r>
      </w:p>
    </w:sdtContent>
  </w:sdt>
  <w:p w:rsidR="00634DC8" w:rsidRDefault="00634DC8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F7479" w:rsidRDefault="002F7479" w:rsidP="00E57C13">
      <w:r>
        <w:separator/>
      </w:r>
    </w:p>
  </w:footnote>
  <w:footnote w:type="continuationSeparator" w:id="0">
    <w:p w:rsidR="002F7479" w:rsidRDefault="002F7479" w:rsidP="00E57C1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EAF0824"/>
    <w:multiLevelType w:val="hybridMultilevel"/>
    <w:tmpl w:val="1AFA4D6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F765D27"/>
    <w:multiLevelType w:val="hybridMultilevel"/>
    <w:tmpl w:val="913C1AC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65850CF"/>
    <w:multiLevelType w:val="hybridMultilevel"/>
    <w:tmpl w:val="27AE892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937640E"/>
    <w:multiLevelType w:val="hybridMultilevel"/>
    <w:tmpl w:val="4C24503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37C4A2C"/>
    <w:multiLevelType w:val="hybridMultilevel"/>
    <w:tmpl w:val="5B18024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4C77049"/>
    <w:multiLevelType w:val="hybridMultilevel"/>
    <w:tmpl w:val="DA2C6B92"/>
    <w:lvl w:ilvl="0" w:tplc="0419000F">
      <w:start w:val="1"/>
      <w:numFmt w:val="decimal"/>
      <w:lvlText w:val="%1."/>
      <w:lvlJc w:val="left"/>
      <w:pPr>
        <w:ind w:left="1077" w:hanging="360"/>
      </w:pPr>
    </w:lvl>
    <w:lvl w:ilvl="1" w:tplc="04190019" w:tentative="1">
      <w:start w:val="1"/>
      <w:numFmt w:val="lowerLetter"/>
      <w:lvlText w:val="%2."/>
      <w:lvlJc w:val="left"/>
      <w:pPr>
        <w:ind w:left="1797" w:hanging="360"/>
      </w:pPr>
    </w:lvl>
    <w:lvl w:ilvl="2" w:tplc="0419001B" w:tentative="1">
      <w:start w:val="1"/>
      <w:numFmt w:val="lowerRoman"/>
      <w:lvlText w:val="%3."/>
      <w:lvlJc w:val="right"/>
      <w:pPr>
        <w:ind w:left="2517" w:hanging="180"/>
      </w:pPr>
    </w:lvl>
    <w:lvl w:ilvl="3" w:tplc="0419000F" w:tentative="1">
      <w:start w:val="1"/>
      <w:numFmt w:val="decimal"/>
      <w:lvlText w:val="%4."/>
      <w:lvlJc w:val="left"/>
      <w:pPr>
        <w:ind w:left="3237" w:hanging="360"/>
      </w:pPr>
    </w:lvl>
    <w:lvl w:ilvl="4" w:tplc="04190019" w:tentative="1">
      <w:start w:val="1"/>
      <w:numFmt w:val="lowerLetter"/>
      <w:lvlText w:val="%5."/>
      <w:lvlJc w:val="left"/>
      <w:pPr>
        <w:ind w:left="3957" w:hanging="360"/>
      </w:pPr>
    </w:lvl>
    <w:lvl w:ilvl="5" w:tplc="0419001B" w:tentative="1">
      <w:start w:val="1"/>
      <w:numFmt w:val="lowerRoman"/>
      <w:lvlText w:val="%6."/>
      <w:lvlJc w:val="right"/>
      <w:pPr>
        <w:ind w:left="4677" w:hanging="180"/>
      </w:pPr>
    </w:lvl>
    <w:lvl w:ilvl="6" w:tplc="0419000F" w:tentative="1">
      <w:start w:val="1"/>
      <w:numFmt w:val="decimal"/>
      <w:lvlText w:val="%7."/>
      <w:lvlJc w:val="left"/>
      <w:pPr>
        <w:ind w:left="5397" w:hanging="360"/>
      </w:pPr>
    </w:lvl>
    <w:lvl w:ilvl="7" w:tplc="04190019" w:tentative="1">
      <w:start w:val="1"/>
      <w:numFmt w:val="lowerLetter"/>
      <w:lvlText w:val="%8."/>
      <w:lvlJc w:val="left"/>
      <w:pPr>
        <w:ind w:left="6117" w:hanging="360"/>
      </w:pPr>
    </w:lvl>
    <w:lvl w:ilvl="8" w:tplc="0419001B" w:tentative="1">
      <w:start w:val="1"/>
      <w:numFmt w:val="lowerRoman"/>
      <w:lvlText w:val="%9."/>
      <w:lvlJc w:val="right"/>
      <w:pPr>
        <w:ind w:left="6837" w:hanging="180"/>
      </w:pPr>
    </w:lvl>
  </w:abstractNum>
  <w:abstractNum w:abstractNumId="6" w15:restartNumberingAfterBreak="0">
    <w:nsid w:val="3BE800CC"/>
    <w:multiLevelType w:val="hybridMultilevel"/>
    <w:tmpl w:val="8F5AEBB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B250C8C"/>
    <w:multiLevelType w:val="hybridMultilevel"/>
    <w:tmpl w:val="F738D5F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5E32D0A"/>
    <w:multiLevelType w:val="hybridMultilevel"/>
    <w:tmpl w:val="27AE892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80914B8"/>
    <w:multiLevelType w:val="hybridMultilevel"/>
    <w:tmpl w:val="8F5AEBB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DAE3707"/>
    <w:multiLevelType w:val="hybridMultilevel"/>
    <w:tmpl w:val="913C1AC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FA225FF"/>
    <w:multiLevelType w:val="hybridMultilevel"/>
    <w:tmpl w:val="77BCD3D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B4A4CF9"/>
    <w:multiLevelType w:val="hybridMultilevel"/>
    <w:tmpl w:val="77BCD3D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599306A"/>
    <w:multiLevelType w:val="hybridMultilevel"/>
    <w:tmpl w:val="F9583B16"/>
    <w:lvl w:ilvl="0" w:tplc="0419000F">
      <w:start w:val="1"/>
      <w:numFmt w:val="decimal"/>
      <w:lvlText w:val="%1."/>
      <w:lvlJc w:val="left"/>
      <w:pPr>
        <w:ind w:left="1077" w:hanging="360"/>
      </w:pPr>
    </w:lvl>
    <w:lvl w:ilvl="1" w:tplc="04190019" w:tentative="1">
      <w:start w:val="1"/>
      <w:numFmt w:val="lowerLetter"/>
      <w:lvlText w:val="%2."/>
      <w:lvlJc w:val="left"/>
      <w:pPr>
        <w:ind w:left="1797" w:hanging="360"/>
      </w:pPr>
    </w:lvl>
    <w:lvl w:ilvl="2" w:tplc="0419001B" w:tentative="1">
      <w:start w:val="1"/>
      <w:numFmt w:val="lowerRoman"/>
      <w:lvlText w:val="%3."/>
      <w:lvlJc w:val="right"/>
      <w:pPr>
        <w:ind w:left="2517" w:hanging="180"/>
      </w:pPr>
    </w:lvl>
    <w:lvl w:ilvl="3" w:tplc="0419000F" w:tentative="1">
      <w:start w:val="1"/>
      <w:numFmt w:val="decimal"/>
      <w:lvlText w:val="%4."/>
      <w:lvlJc w:val="left"/>
      <w:pPr>
        <w:ind w:left="3237" w:hanging="360"/>
      </w:pPr>
    </w:lvl>
    <w:lvl w:ilvl="4" w:tplc="04190019" w:tentative="1">
      <w:start w:val="1"/>
      <w:numFmt w:val="lowerLetter"/>
      <w:lvlText w:val="%5."/>
      <w:lvlJc w:val="left"/>
      <w:pPr>
        <w:ind w:left="3957" w:hanging="360"/>
      </w:pPr>
    </w:lvl>
    <w:lvl w:ilvl="5" w:tplc="0419001B" w:tentative="1">
      <w:start w:val="1"/>
      <w:numFmt w:val="lowerRoman"/>
      <w:lvlText w:val="%6."/>
      <w:lvlJc w:val="right"/>
      <w:pPr>
        <w:ind w:left="4677" w:hanging="180"/>
      </w:pPr>
    </w:lvl>
    <w:lvl w:ilvl="6" w:tplc="0419000F" w:tentative="1">
      <w:start w:val="1"/>
      <w:numFmt w:val="decimal"/>
      <w:lvlText w:val="%7."/>
      <w:lvlJc w:val="left"/>
      <w:pPr>
        <w:ind w:left="5397" w:hanging="360"/>
      </w:pPr>
    </w:lvl>
    <w:lvl w:ilvl="7" w:tplc="04190019" w:tentative="1">
      <w:start w:val="1"/>
      <w:numFmt w:val="lowerLetter"/>
      <w:lvlText w:val="%8."/>
      <w:lvlJc w:val="left"/>
      <w:pPr>
        <w:ind w:left="6117" w:hanging="360"/>
      </w:pPr>
    </w:lvl>
    <w:lvl w:ilvl="8" w:tplc="0419001B" w:tentative="1">
      <w:start w:val="1"/>
      <w:numFmt w:val="lowerRoman"/>
      <w:lvlText w:val="%9."/>
      <w:lvlJc w:val="right"/>
      <w:pPr>
        <w:ind w:left="6837" w:hanging="180"/>
      </w:pPr>
    </w:lvl>
  </w:abstractNum>
  <w:abstractNum w:abstractNumId="14" w15:restartNumberingAfterBreak="0">
    <w:nsid w:val="75BE55EF"/>
    <w:multiLevelType w:val="hybridMultilevel"/>
    <w:tmpl w:val="EDD48AA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77EF5750"/>
    <w:multiLevelType w:val="hybridMultilevel"/>
    <w:tmpl w:val="B454A4C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78EF495B"/>
    <w:multiLevelType w:val="hybridMultilevel"/>
    <w:tmpl w:val="7AAA4F0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B0549D1"/>
    <w:multiLevelType w:val="hybridMultilevel"/>
    <w:tmpl w:val="1AFA4D6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7DA27E57"/>
    <w:multiLevelType w:val="hybridMultilevel"/>
    <w:tmpl w:val="5FFCBCE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7F650E99"/>
    <w:multiLevelType w:val="hybridMultilevel"/>
    <w:tmpl w:val="5BB215C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6"/>
  </w:num>
  <w:num w:numId="2">
    <w:abstractNumId w:val="17"/>
  </w:num>
  <w:num w:numId="3">
    <w:abstractNumId w:val="14"/>
  </w:num>
  <w:num w:numId="4">
    <w:abstractNumId w:val="6"/>
  </w:num>
  <w:num w:numId="5">
    <w:abstractNumId w:val="4"/>
  </w:num>
  <w:num w:numId="6">
    <w:abstractNumId w:val="8"/>
  </w:num>
  <w:num w:numId="7">
    <w:abstractNumId w:val="12"/>
  </w:num>
  <w:num w:numId="8">
    <w:abstractNumId w:val="3"/>
  </w:num>
  <w:num w:numId="9">
    <w:abstractNumId w:val="0"/>
  </w:num>
  <w:num w:numId="10">
    <w:abstractNumId w:val="19"/>
  </w:num>
  <w:num w:numId="11">
    <w:abstractNumId w:val="5"/>
  </w:num>
  <w:num w:numId="12">
    <w:abstractNumId w:val="9"/>
  </w:num>
  <w:num w:numId="13">
    <w:abstractNumId w:val="18"/>
  </w:num>
  <w:num w:numId="14">
    <w:abstractNumId w:val="13"/>
  </w:num>
  <w:num w:numId="15">
    <w:abstractNumId w:val="2"/>
  </w:num>
  <w:num w:numId="16">
    <w:abstractNumId w:val="7"/>
  </w:num>
  <w:num w:numId="17">
    <w:abstractNumId w:val="11"/>
  </w:num>
  <w:num w:numId="18">
    <w:abstractNumId w:val="10"/>
  </w:num>
  <w:num w:numId="19">
    <w:abstractNumId w:val="1"/>
  </w:num>
  <w:num w:numId="20">
    <w:abstractNumId w:val="15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57C13"/>
    <w:rsid w:val="00027209"/>
    <w:rsid w:val="00071980"/>
    <w:rsid w:val="00077F4E"/>
    <w:rsid w:val="0009027D"/>
    <w:rsid w:val="0009710A"/>
    <w:rsid w:val="000C3723"/>
    <w:rsid w:val="000F29D3"/>
    <w:rsid w:val="00102F6A"/>
    <w:rsid w:val="00140E44"/>
    <w:rsid w:val="001F3D7E"/>
    <w:rsid w:val="001F4D61"/>
    <w:rsid w:val="00263B5F"/>
    <w:rsid w:val="00264CBE"/>
    <w:rsid w:val="00275DD0"/>
    <w:rsid w:val="002839D1"/>
    <w:rsid w:val="00285273"/>
    <w:rsid w:val="002F7479"/>
    <w:rsid w:val="0030429F"/>
    <w:rsid w:val="003050AC"/>
    <w:rsid w:val="00320321"/>
    <w:rsid w:val="003233CA"/>
    <w:rsid w:val="003900F3"/>
    <w:rsid w:val="003A04D5"/>
    <w:rsid w:val="003F16B8"/>
    <w:rsid w:val="00404053"/>
    <w:rsid w:val="00424D95"/>
    <w:rsid w:val="0043235B"/>
    <w:rsid w:val="00436AE8"/>
    <w:rsid w:val="00466AFF"/>
    <w:rsid w:val="004945A6"/>
    <w:rsid w:val="004A630A"/>
    <w:rsid w:val="004B1822"/>
    <w:rsid w:val="004B6461"/>
    <w:rsid w:val="00503D7E"/>
    <w:rsid w:val="005415C9"/>
    <w:rsid w:val="005F650E"/>
    <w:rsid w:val="0061676C"/>
    <w:rsid w:val="00622F7B"/>
    <w:rsid w:val="00632CF6"/>
    <w:rsid w:val="00634DC8"/>
    <w:rsid w:val="006730E9"/>
    <w:rsid w:val="00680310"/>
    <w:rsid w:val="006974A5"/>
    <w:rsid w:val="006A0D93"/>
    <w:rsid w:val="006A44C9"/>
    <w:rsid w:val="006E6804"/>
    <w:rsid w:val="006F471D"/>
    <w:rsid w:val="007241A1"/>
    <w:rsid w:val="007256D1"/>
    <w:rsid w:val="00732D92"/>
    <w:rsid w:val="00746CF5"/>
    <w:rsid w:val="00750953"/>
    <w:rsid w:val="007519F7"/>
    <w:rsid w:val="007D06ED"/>
    <w:rsid w:val="007E02CC"/>
    <w:rsid w:val="00831693"/>
    <w:rsid w:val="008551CA"/>
    <w:rsid w:val="008B22C4"/>
    <w:rsid w:val="008C25EF"/>
    <w:rsid w:val="00950925"/>
    <w:rsid w:val="00952E1D"/>
    <w:rsid w:val="0098276E"/>
    <w:rsid w:val="009B3817"/>
    <w:rsid w:val="009B3E69"/>
    <w:rsid w:val="009E57B3"/>
    <w:rsid w:val="009F20FB"/>
    <w:rsid w:val="009F6312"/>
    <w:rsid w:val="00A1194F"/>
    <w:rsid w:val="00AC5B46"/>
    <w:rsid w:val="00AD4057"/>
    <w:rsid w:val="00B1430D"/>
    <w:rsid w:val="00B432AF"/>
    <w:rsid w:val="00B512E0"/>
    <w:rsid w:val="00B74D72"/>
    <w:rsid w:val="00B97C85"/>
    <w:rsid w:val="00C22F3B"/>
    <w:rsid w:val="00C279E1"/>
    <w:rsid w:val="00C358A9"/>
    <w:rsid w:val="00C35DD1"/>
    <w:rsid w:val="00C370D5"/>
    <w:rsid w:val="00C43285"/>
    <w:rsid w:val="00C447C8"/>
    <w:rsid w:val="00C777AE"/>
    <w:rsid w:val="00CC0874"/>
    <w:rsid w:val="00CC0AE8"/>
    <w:rsid w:val="00CC4336"/>
    <w:rsid w:val="00D267A5"/>
    <w:rsid w:val="00D445F1"/>
    <w:rsid w:val="00D5637C"/>
    <w:rsid w:val="00D732BC"/>
    <w:rsid w:val="00D84EF7"/>
    <w:rsid w:val="00D96DD9"/>
    <w:rsid w:val="00DB2C74"/>
    <w:rsid w:val="00DC68EF"/>
    <w:rsid w:val="00DC6997"/>
    <w:rsid w:val="00DF7291"/>
    <w:rsid w:val="00E1230D"/>
    <w:rsid w:val="00E527EF"/>
    <w:rsid w:val="00E57C13"/>
    <w:rsid w:val="00E9148F"/>
    <w:rsid w:val="00EB5A7E"/>
    <w:rsid w:val="00EB6732"/>
    <w:rsid w:val="00EC4A6B"/>
    <w:rsid w:val="00ED7348"/>
    <w:rsid w:val="00F70CE4"/>
    <w:rsid w:val="00F74923"/>
    <w:rsid w:val="00FD53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B8EEB08"/>
  <w15:docId w15:val="{095A6D87-D536-4540-A181-F1952079EFE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57C1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680310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6974A5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57C13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E57C1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footer"/>
    <w:basedOn w:val="a"/>
    <w:link w:val="a6"/>
    <w:uiPriority w:val="99"/>
    <w:unhideWhenUsed/>
    <w:rsid w:val="00E57C13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E57C13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7">
    <w:name w:val="Subtle Reference"/>
    <w:basedOn w:val="a0"/>
    <w:uiPriority w:val="31"/>
    <w:qFormat/>
    <w:rsid w:val="0061676C"/>
    <w:rPr>
      <w:smallCaps/>
      <w:color w:val="5A5A5A" w:themeColor="text1" w:themeTint="A5"/>
    </w:rPr>
  </w:style>
  <w:style w:type="paragraph" w:styleId="a8">
    <w:name w:val="List Paragraph"/>
    <w:basedOn w:val="a"/>
    <w:uiPriority w:val="34"/>
    <w:qFormat/>
    <w:rsid w:val="00750953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680310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ru-RU"/>
    </w:rPr>
  </w:style>
  <w:style w:type="paragraph" w:styleId="a9">
    <w:name w:val="TOC Heading"/>
    <w:basedOn w:val="1"/>
    <w:next w:val="a"/>
    <w:uiPriority w:val="39"/>
    <w:unhideWhenUsed/>
    <w:qFormat/>
    <w:rsid w:val="00680310"/>
    <w:pPr>
      <w:spacing w:line="259" w:lineRule="auto"/>
      <w:outlineLvl w:val="9"/>
    </w:pPr>
  </w:style>
  <w:style w:type="paragraph" w:styleId="21">
    <w:name w:val="toc 2"/>
    <w:basedOn w:val="a"/>
    <w:next w:val="a"/>
    <w:autoRedefine/>
    <w:uiPriority w:val="39"/>
    <w:unhideWhenUsed/>
    <w:rsid w:val="00680310"/>
    <w:pPr>
      <w:spacing w:after="100" w:line="259" w:lineRule="auto"/>
      <w:ind w:left="220"/>
    </w:pPr>
    <w:rPr>
      <w:rFonts w:asciiTheme="minorHAnsi" w:eastAsiaTheme="minorEastAsia" w:hAnsiTheme="minorHAnsi"/>
      <w:sz w:val="22"/>
      <w:szCs w:val="22"/>
    </w:rPr>
  </w:style>
  <w:style w:type="paragraph" w:styleId="11">
    <w:name w:val="toc 1"/>
    <w:basedOn w:val="a"/>
    <w:next w:val="a"/>
    <w:autoRedefine/>
    <w:uiPriority w:val="39"/>
    <w:unhideWhenUsed/>
    <w:rsid w:val="00680310"/>
    <w:pPr>
      <w:spacing w:after="100" w:line="259" w:lineRule="auto"/>
    </w:pPr>
    <w:rPr>
      <w:rFonts w:asciiTheme="minorHAnsi" w:eastAsiaTheme="minorEastAsia" w:hAnsiTheme="minorHAnsi"/>
      <w:sz w:val="22"/>
      <w:szCs w:val="22"/>
    </w:rPr>
  </w:style>
  <w:style w:type="paragraph" w:styleId="3">
    <w:name w:val="toc 3"/>
    <w:basedOn w:val="a"/>
    <w:next w:val="a"/>
    <w:autoRedefine/>
    <w:uiPriority w:val="39"/>
    <w:unhideWhenUsed/>
    <w:rsid w:val="00680310"/>
    <w:pPr>
      <w:spacing w:after="100" w:line="259" w:lineRule="auto"/>
      <w:ind w:left="440"/>
    </w:pPr>
    <w:rPr>
      <w:rFonts w:asciiTheme="minorHAnsi" w:eastAsiaTheme="minorEastAsia" w:hAnsiTheme="minorHAnsi"/>
      <w:sz w:val="22"/>
      <w:szCs w:val="22"/>
    </w:rPr>
  </w:style>
  <w:style w:type="paragraph" w:styleId="aa">
    <w:name w:val="footnote text"/>
    <w:basedOn w:val="a"/>
    <w:link w:val="ab"/>
    <w:uiPriority w:val="99"/>
    <w:semiHidden/>
    <w:unhideWhenUsed/>
    <w:rsid w:val="00680310"/>
    <w:rPr>
      <w:sz w:val="20"/>
      <w:szCs w:val="20"/>
    </w:rPr>
  </w:style>
  <w:style w:type="character" w:customStyle="1" w:styleId="ab">
    <w:name w:val="Текст сноски Знак"/>
    <w:basedOn w:val="a0"/>
    <w:link w:val="aa"/>
    <w:uiPriority w:val="99"/>
    <w:semiHidden/>
    <w:rsid w:val="00680310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c">
    <w:name w:val="footnote reference"/>
    <w:basedOn w:val="a0"/>
    <w:uiPriority w:val="99"/>
    <w:semiHidden/>
    <w:unhideWhenUsed/>
    <w:rsid w:val="00680310"/>
    <w:rPr>
      <w:vertAlign w:val="superscript"/>
    </w:rPr>
  </w:style>
  <w:style w:type="character" w:styleId="ad">
    <w:name w:val="Hyperlink"/>
    <w:basedOn w:val="a0"/>
    <w:uiPriority w:val="99"/>
    <w:unhideWhenUsed/>
    <w:rsid w:val="00680310"/>
    <w:rPr>
      <w:color w:val="0563C1" w:themeColor="hyperlink"/>
      <w:u w:val="single"/>
    </w:rPr>
  </w:style>
  <w:style w:type="paragraph" w:styleId="ae">
    <w:name w:val="Normal (Web)"/>
    <w:basedOn w:val="a"/>
    <w:uiPriority w:val="99"/>
    <w:semiHidden/>
    <w:unhideWhenUsed/>
    <w:rsid w:val="00B74D72"/>
    <w:pPr>
      <w:spacing w:before="100" w:beforeAutospacing="1" w:after="100" w:afterAutospacing="1"/>
    </w:pPr>
  </w:style>
  <w:style w:type="character" w:styleId="HTML">
    <w:name w:val="HTML Code"/>
    <w:basedOn w:val="a0"/>
    <w:uiPriority w:val="99"/>
    <w:semiHidden/>
    <w:unhideWhenUsed/>
    <w:rsid w:val="007E02CC"/>
    <w:rPr>
      <w:rFonts w:ascii="Courier New" w:eastAsia="Times New Roman" w:hAnsi="Courier New" w:cs="Courier New"/>
      <w:sz w:val="20"/>
      <w:szCs w:val="20"/>
    </w:rPr>
  </w:style>
  <w:style w:type="paragraph" w:styleId="4">
    <w:name w:val="toc 4"/>
    <w:basedOn w:val="a"/>
    <w:next w:val="a"/>
    <w:autoRedefine/>
    <w:uiPriority w:val="39"/>
    <w:unhideWhenUsed/>
    <w:rsid w:val="000F29D3"/>
    <w:pPr>
      <w:spacing w:after="100"/>
      <w:ind w:left="720"/>
    </w:pPr>
  </w:style>
  <w:style w:type="paragraph" w:styleId="5">
    <w:name w:val="toc 5"/>
    <w:basedOn w:val="a"/>
    <w:next w:val="a"/>
    <w:autoRedefine/>
    <w:uiPriority w:val="39"/>
    <w:unhideWhenUsed/>
    <w:rsid w:val="000F29D3"/>
    <w:pPr>
      <w:spacing w:after="100" w:line="259" w:lineRule="auto"/>
      <w:ind w:left="880"/>
    </w:pPr>
    <w:rPr>
      <w:rFonts w:asciiTheme="minorHAnsi" w:eastAsiaTheme="minorEastAsia" w:hAnsiTheme="minorHAnsi" w:cstheme="minorBidi"/>
      <w:sz w:val="22"/>
      <w:szCs w:val="22"/>
    </w:rPr>
  </w:style>
  <w:style w:type="paragraph" w:styleId="6">
    <w:name w:val="toc 6"/>
    <w:basedOn w:val="a"/>
    <w:next w:val="a"/>
    <w:autoRedefine/>
    <w:uiPriority w:val="39"/>
    <w:unhideWhenUsed/>
    <w:rsid w:val="000F29D3"/>
    <w:pPr>
      <w:spacing w:after="100" w:line="259" w:lineRule="auto"/>
      <w:ind w:left="1100"/>
    </w:pPr>
    <w:rPr>
      <w:rFonts w:asciiTheme="minorHAnsi" w:eastAsiaTheme="minorEastAsia" w:hAnsiTheme="minorHAnsi" w:cstheme="minorBidi"/>
      <w:sz w:val="22"/>
      <w:szCs w:val="22"/>
    </w:rPr>
  </w:style>
  <w:style w:type="paragraph" w:styleId="7">
    <w:name w:val="toc 7"/>
    <w:basedOn w:val="a"/>
    <w:next w:val="a"/>
    <w:autoRedefine/>
    <w:uiPriority w:val="39"/>
    <w:unhideWhenUsed/>
    <w:rsid w:val="000F29D3"/>
    <w:pPr>
      <w:spacing w:after="100" w:line="259" w:lineRule="auto"/>
      <w:ind w:left="1320"/>
    </w:pPr>
    <w:rPr>
      <w:rFonts w:asciiTheme="minorHAnsi" w:eastAsiaTheme="minorEastAsia" w:hAnsiTheme="minorHAnsi" w:cstheme="minorBidi"/>
      <w:sz w:val="22"/>
      <w:szCs w:val="22"/>
    </w:rPr>
  </w:style>
  <w:style w:type="paragraph" w:styleId="8">
    <w:name w:val="toc 8"/>
    <w:basedOn w:val="a"/>
    <w:next w:val="a"/>
    <w:autoRedefine/>
    <w:uiPriority w:val="39"/>
    <w:unhideWhenUsed/>
    <w:rsid w:val="000F29D3"/>
    <w:pPr>
      <w:spacing w:after="100" w:line="259" w:lineRule="auto"/>
      <w:ind w:left="1540"/>
    </w:pPr>
    <w:rPr>
      <w:rFonts w:asciiTheme="minorHAnsi" w:eastAsiaTheme="minorEastAsia" w:hAnsiTheme="minorHAnsi" w:cstheme="minorBidi"/>
      <w:sz w:val="22"/>
      <w:szCs w:val="22"/>
    </w:rPr>
  </w:style>
  <w:style w:type="paragraph" w:styleId="9">
    <w:name w:val="toc 9"/>
    <w:basedOn w:val="a"/>
    <w:next w:val="a"/>
    <w:autoRedefine/>
    <w:uiPriority w:val="39"/>
    <w:unhideWhenUsed/>
    <w:rsid w:val="000F29D3"/>
    <w:pPr>
      <w:spacing w:after="100" w:line="259" w:lineRule="auto"/>
      <w:ind w:left="1760"/>
    </w:pPr>
    <w:rPr>
      <w:rFonts w:asciiTheme="minorHAnsi" w:eastAsiaTheme="minorEastAsia" w:hAnsiTheme="minorHAnsi" w:cstheme="minorBidi"/>
      <w:sz w:val="22"/>
      <w:szCs w:val="22"/>
    </w:rPr>
  </w:style>
  <w:style w:type="paragraph" w:styleId="af">
    <w:name w:val="Balloon Text"/>
    <w:basedOn w:val="a"/>
    <w:link w:val="af0"/>
    <w:uiPriority w:val="99"/>
    <w:semiHidden/>
    <w:unhideWhenUsed/>
    <w:rsid w:val="009B3E69"/>
    <w:rPr>
      <w:rFonts w:ascii="Tahoma" w:hAnsi="Tahoma" w:cs="Tahoma"/>
      <w:sz w:val="16"/>
      <w:szCs w:val="16"/>
    </w:rPr>
  </w:style>
  <w:style w:type="character" w:customStyle="1" w:styleId="af0">
    <w:name w:val="Текст выноски Знак"/>
    <w:basedOn w:val="a0"/>
    <w:link w:val="af"/>
    <w:uiPriority w:val="99"/>
    <w:semiHidden/>
    <w:rsid w:val="009B3E69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6974A5"/>
    <w:rPr>
      <w:rFonts w:asciiTheme="majorHAnsi" w:eastAsiaTheme="majorEastAsia" w:hAnsiTheme="majorHAnsi" w:cstheme="majorBidi"/>
      <w:b/>
      <w:bCs/>
      <w:color w:val="5B9BD5" w:themeColor="accent1"/>
      <w:sz w:val="26"/>
      <w:szCs w:val="26"/>
      <w:lang w:eastAsia="ru-RU"/>
    </w:rPr>
  </w:style>
  <w:style w:type="paragraph" w:styleId="af1">
    <w:name w:val="No Spacing"/>
    <w:uiPriority w:val="1"/>
    <w:qFormat/>
    <w:rsid w:val="006974A5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2">
    <w:name w:val="line number"/>
    <w:basedOn w:val="a0"/>
    <w:uiPriority w:val="99"/>
    <w:semiHidden/>
    <w:unhideWhenUsed/>
    <w:rsid w:val="003233C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03519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083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563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606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820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75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448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255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133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508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ru.wikipedia.org/wiki/%D0%9F%D0%BE%D0%B4%D0%BC%D0%BD%D0%BE%D0%B6%D0%B5%D1%81%D1%82%D0%B2%D0%BE" TargetMode="External"/><Relationship Id="rId18" Type="http://schemas.openxmlformats.org/officeDocument/2006/relationships/package" Target="embeddings/_________Microsoft_Visio.vsdx"/><Relationship Id="rId26" Type="http://schemas.openxmlformats.org/officeDocument/2006/relationships/package" Target="embeddings/_________Microsoft_Visio4.vsdx"/><Relationship Id="rId3" Type="http://schemas.openxmlformats.org/officeDocument/2006/relationships/styles" Target="styles.xml"/><Relationship Id="rId21" Type="http://schemas.openxmlformats.org/officeDocument/2006/relationships/image" Target="media/image4.emf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yperlink" Target="https://ru.wikipedia.org/wiki/%D0%A6%D0%B5%D0%BB%D0%BE%D0%B5_%D1%87%D0%B8%D1%81%D0%BB%D0%BE" TargetMode="External"/><Relationship Id="rId17" Type="http://schemas.openxmlformats.org/officeDocument/2006/relationships/image" Target="media/image2.emf"/><Relationship Id="rId25" Type="http://schemas.openxmlformats.org/officeDocument/2006/relationships/image" Target="media/image6.emf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yperlink" Target="https://docs.microsoft.com/ru-ru/dotnet/csharp/language-reference/keywords/static" TargetMode="External"/><Relationship Id="rId20" Type="http://schemas.openxmlformats.org/officeDocument/2006/relationships/package" Target="embeddings/_________Microsoft_Visio1.vsdx"/><Relationship Id="rId29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ru.wikipedia.org/wiki/%D0%AF%D0%B7%D1%8B%D0%BA_%D0%BF%D1%80%D0%BE%D0%B3%D1%80%D0%B0%D0%BC%D0%BC%D0%B8%D1%80%D0%BE%D0%B2%D0%B0%D0%BD%D0%B8%D1%8F" TargetMode="External"/><Relationship Id="rId24" Type="http://schemas.openxmlformats.org/officeDocument/2006/relationships/package" Target="embeddings/_________Microsoft_Visio3.vsdx"/><Relationship Id="rId32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hyperlink" Target="https://ru.wikipedia.org/wiki/%D0%9C%D0%B8%D0%BD%D0%B8%D0%BC%D0%B0%D0%BB%D1%8C%D0%BD%D1%8B%D0%B9_%D1%8D%D0%BB%D0%B5%D0%BC%D0%B5%D0%BD%D1%82" TargetMode="External"/><Relationship Id="rId23" Type="http://schemas.openxmlformats.org/officeDocument/2006/relationships/image" Target="media/image5.emf"/><Relationship Id="rId28" Type="http://schemas.openxmlformats.org/officeDocument/2006/relationships/image" Target="media/image8.png"/><Relationship Id="rId10" Type="http://schemas.openxmlformats.org/officeDocument/2006/relationships/hyperlink" Target="https://ru.wikipedia.org/wiki/%D0%A2%D0%B8%D0%BF_%D0%B4%D0%B0%D0%BD%D0%BD%D1%8B%D1%85" TargetMode="External"/><Relationship Id="rId19" Type="http://schemas.openxmlformats.org/officeDocument/2006/relationships/image" Target="media/image3.emf"/><Relationship Id="rId31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hyperlink" Target="https://ru.wikipedia.org/wiki/%D0%98%D0%BD%D1%84%D0%BE%D1%80%D0%BC%D0%B0%D1%82%D0%B8%D0%BA%D0%B0" TargetMode="External"/><Relationship Id="rId14" Type="http://schemas.openxmlformats.org/officeDocument/2006/relationships/hyperlink" Target="https://ru.wikipedia.org/wiki/%D0%9C%D0%B0%D0%BA%D1%81%D0%B8%D0%BC%D0%B0%D0%BB%D1%8C%D0%BD%D1%8B%D0%B9_%D1%8D%D0%BB%D0%B5%D0%BC%D0%B5%D0%BD%D1%82" TargetMode="External"/><Relationship Id="rId22" Type="http://schemas.openxmlformats.org/officeDocument/2006/relationships/package" Target="embeddings/_________Microsoft_Visio2.vsdx"/><Relationship Id="rId27" Type="http://schemas.openxmlformats.org/officeDocument/2006/relationships/image" Target="media/image7.png"/><Relationship Id="rId30" Type="http://schemas.openxmlformats.org/officeDocument/2006/relationships/image" Target="media/image10.png"/><Relationship Id="rId8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B1D129C-2D09-4AF2-AAF6-27B0DC68836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3</TotalTime>
  <Pages>17</Pages>
  <Words>2049</Words>
  <Characters>11683</Characters>
  <Application>Microsoft Office Word</Application>
  <DocSecurity>0</DocSecurity>
  <Lines>97</Lines>
  <Paragraphs>2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7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Надя</dc:creator>
  <cp:lastModifiedBy>Salazar</cp:lastModifiedBy>
  <cp:revision>13</cp:revision>
  <dcterms:created xsi:type="dcterms:W3CDTF">2019-10-07T09:33:00Z</dcterms:created>
  <dcterms:modified xsi:type="dcterms:W3CDTF">2019-10-25T18:09:00Z</dcterms:modified>
</cp:coreProperties>
</file>